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838920" w14:textId="77777777" w:rsidR="008478A9" w:rsidRPr="002F4ACA" w:rsidRDefault="008478A9" w:rsidP="002F4ACA">
      <w:pPr>
        <w:pStyle w:val="SL-FlLftSgl"/>
        <w:rPr>
          <w:sz w:val="56"/>
        </w:rPr>
      </w:pPr>
    </w:p>
    <w:p w14:paraId="78307D91" w14:textId="77777777" w:rsidR="008478A9" w:rsidRPr="00AD5101" w:rsidRDefault="008478A9" w:rsidP="00AD5101">
      <w:pPr>
        <w:pStyle w:val="SL-FlLftSgl"/>
        <w:rPr>
          <w:rFonts w:ascii="Times New Roman Bold" w:hAnsi="Times New Roman Bold"/>
          <w:b/>
          <w:sz w:val="56"/>
        </w:rPr>
      </w:pPr>
    </w:p>
    <w:p w14:paraId="774E27EC" w14:textId="628DB241" w:rsidR="00570886" w:rsidRDefault="00570886" w:rsidP="00570886">
      <w:pPr>
        <w:spacing w:line="240" w:lineRule="auto"/>
        <w:jc w:val="center"/>
        <w:rPr>
          <w:rFonts w:ascii="Arial" w:hAnsi="Arial" w:cs="Arial"/>
          <w:sz w:val="36"/>
          <w:szCs w:val="36"/>
        </w:rPr>
      </w:pPr>
      <w:bookmarkStart w:id="0" w:name="_Toc474654492"/>
      <w:bookmarkStart w:id="1" w:name="_Toc474809904"/>
    </w:p>
    <w:p w14:paraId="0C5E7981" w14:textId="77777777" w:rsidR="00570886" w:rsidRPr="00892CDF" w:rsidRDefault="00570886" w:rsidP="00570886">
      <w:pPr>
        <w:spacing w:line="240" w:lineRule="auto"/>
        <w:jc w:val="center"/>
        <w:rPr>
          <w:rFonts w:ascii="Arial" w:hAnsi="Arial" w:cs="Arial"/>
          <w:sz w:val="36"/>
          <w:szCs w:val="36"/>
        </w:rPr>
      </w:pPr>
    </w:p>
    <w:p w14:paraId="1F680B94" w14:textId="77777777" w:rsidR="00570886" w:rsidRDefault="00570886" w:rsidP="00570886">
      <w:pPr>
        <w:spacing w:line="240" w:lineRule="auto"/>
        <w:jc w:val="center"/>
        <w:rPr>
          <w:rFonts w:ascii="Arial" w:hAnsi="Arial" w:cs="Arial"/>
          <w:sz w:val="40"/>
          <w:szCs w:val="40"/>
        </w:rPr>
      </w:pPr>
      <w:r>
        <w:rPr>
          <w:rFonts w:ascii="Arial" w:hAnsi="Arial" w:cs="Arial"/>
          <w:sz w:val="40"/>
          <w:szCs w:val="40"/>
        </w:rPr>
        <w:t>201</w:t>
      </w:r>
      <w:r w:rsidR="00B7166D">
        <w:rPr>
          <w:rFonts w:ascii="Arial" w:hAnsi="Arial" w:cs="Arial"/>
          <w:sz w:val="40"/>
          <w:szCs w:val="40"/>
        </w:rPr>
        <w:t>7</w:t>
      </w:r>
      <w:r w:rsidRPr="000C6D70">
        <w:rPr>
          <w:rFonts w:ascii="Arial" w:hAnsi="Arial" w:cs="Arial"/>
          <w:sz w:val="40"/>
          <w:szCs w:val="40"/>
        </w:rPr>
        <w:t xml:space="preserve"> National Ho</w:t>
      </w:r>
      <w:r>
        <w:rPr>
          <w:rFonts w:ascii="Arial" w:hAnsi="Arial" w:cs="Arial"/>
          <w:sz w:val="40"/>
          <w:szCs w:val="40"/>
        </w:rPr>
        <w:t>usehold Education Survey (NHES)</w:t>
      </w:r>
    </w:p>
    <w:p w14:paraId="7590EBB4" w14:textId="77777777" w:rsidR="00570886" w:rsidRPr="000C6D70" w:rsidRDefault="00B7166D" w:rsidP="00570886">
      <w:pPr>
        <w:spacing w:line="240" w:lineRule="auto"/>
        <w:jc w:val="center"/>
        <w:rPr>
          <w:rFonts w:ascii="Arial" w:hAnsi="Arial" w:cs="Arial"/>
          <w:sz w:val="40"/>
          <w:szCs w:val="40"/>
        </w:rPr>
      </w:pPr>
      <w:r>
        <w:rPr>
          <w:rFonts w:ascii="Arial" w:hAnsi="Arial" w:cs="Arial"/>
          <w:sz w:val="40"/>
          <w:szCs w:val="40"/>
        </w:rPr>
        <w:t xml:space="preserve">Web Data Collection </w:t>
      </w:r>
      <w:r w:rsidR="00570886">
        <w:rPr>
          <w:rFonts w:ascii="Arial" w:hAnsi="Arial" w:cs="Arial"/>
          <w:sz w:val="40"/>
          <w:szCs w:val="40"/>
        </w:rPr>
        <w:t>Test</w:t>
      </w:r>
      <w:bookmarkStart w:id="2" w:name="_GoBack"/>
      <w:bookmarkEnd w:id="2"/>
    </w:p>
    <w:p w14:paraId="53AF4868" w14:textId="77777777" w:rsidR="00570886" w:rsidRPr="000C6D70" w:rsidRDefault="00570886" w:rsidP="00570886">
      <w:pPr>
        <w:spacing w:line="240" w:lineRule="auto"/>
        <w:rPr>
          <w:rFonts w:ascii="Arial" w:hAnsi="Arial" w:cs="Arial"/>
          <w:sz w:val="40"/>
          <w:szCs w:val="40"/>
        </w:rPr>
      </w:pPr>
    </w:p>
    <w:p w14:paraId="0679ACE7" w14:textId="77777777" w:rsidR="00570886" w:rsidRDefault="00570886" w:rsidP="00570886">
      <w:pPr>
        <w:spacing w:line="240" w:lineRule="auto"/>
        <w:jc w:val="center"/>
        <w:rPr>
          <w:rFonts w:ascii="Arial" w:hAnsi="Arial" w:cs="Arial"/>
          <w:sz w:val="32"/>
          <w:szCs w:val="32"/>
        </w:rPr>
      </w:pPr>
    </w:p>
    <w:p w14:paraId="04EADBB5" w14:textId="77777777" w:rsidR="00570886" w:rsidRDefault="00570886" w:rsidP="00570886">
      <w:pPr>
        <w:spacing w:line="240" w:lineRule="auto"/>
        <w:jc w:val="center"/>
        <w:rPr>
          <w:rFonts w:ascii="Arial" w:hAnsi="Arial" w:cs="Arial"/>
          <w:sz w:val="32"/>
          <w:szCs w:val="32"/>
        </w:rPr>
      </w:pPr>
    </w:p>
    <w:p w14:paraId="40FB74AA" w14:textId="0CB23466" w:rsidR="00570886" w:rsidRPr="000C6D70" w:rsidRDefault="00570886" w:rsidP="00570886">
      <w:pPr>
        <w:spacing w:line="240" w:lineRule="auto"/>
        <w:jc w:val="center"/>
        <w:rPr>
          <w:rFonts w:ascii="Arial" w:hAnsi="Arial" w:cs="Arial"/>
          <w:sz w:val="32"/>
          <w:szCs w:val="32"/>
        </w:rPr>
      </w:pPr>
      <w:r>
        <w:rPr>
          <w:rFonts w:ascii="Arial" w:hAnsi="Arial" w:cs="Arial"/>
          <w:sz w:val="32"/>
          <w:szCs w:val="32"/>
        </w:rPr>
        <w:t xml:space="preserve">OMB# </w:t>
      </w:r>
      <w:r w:rsidRPr="007512BE">
        <w:rPr>
          <w:rFonts w:ascii="Arial" w:hAnsi="Arial" w:cs="Arial"/>
          <w:sz w:val="32"/>
          <w:szCs w:val="32"/>
        </w:rPr>
        <w:t>1850-0803</w:t>
      </w:r>
      <w:r>
        <w:rPr>
          <w:rFonts w:ascii="Arial" w:hAnsi="Arial" w:cs="Arial"/>
          <w:sz w:val="32"/>
          <w:szCs w:val="32"/>
        </w:rPr>
        <w:t xml:space="preserve"> v.</w:t>
      </w:r>
      <w:r w:rsidR="00BF37C6">
        <w:rPr>
          <w:rFonts w:ascii="Arial" w:hAnsi="Arial" w:cs="Arial"/>
          <w:sz w:val="32"/>
          <w:szCs w:val="32"/>
        </w:rPr>
        <w:t>163</w:t>
      </w:r>
    </w:p>
    <w:p w14:paraId="09B7634B" w14:textId="77777777" w:rsidR="00570886" w:rsidRDefault="00570886" w:rsidP="00570886">
      <w:pPr>
        <w:pStyle w:val="C1-CtrBoldHd"/>
        <w:jc w:val="both"/>
      </w:pPr>
    </w:p>
    <w:p w14:paraId="21983194" w14:textId="77777777" w:rsidR="00BF37C6" w:rsidRDefault="00BF37C6" w:rsidP="00570886">
      <w:pPr>
        <w:pStyle w:val="C1-CtrBoldHd"/>
        <w:jc w:val="both"/>
      </w:pPr>
    </w:p>
    <w:p w14:paraId="66B2BFFF" w14:textId="727C938B" w:rsidR="00BF37C6" w:rsidRPr="00BF37C6" w:rsidRDefault="00BF37C6" w:rsidP="00BF37C6">
      <w:pPr>
        <w:spacing w:line="240" w:lineRule="auto"/>
        <w:jc w:val="center"/>
        <w:rPr>
          <w:rFonts w:ascii="Arial" w:hAnsi="Arial" w:cs="Arial"/>
          <w:sz w:val="40"/>
          <w:szCs w:val="40"/>
        </w:rPr>
      </w:pPr>
      <w:r w:rsidRPr="00BF37C6">
        <w:rPr>
          <w:rFonts w:ascii="Arial" w:hAnsi="Arial" w:cs="Arial"/>
          <w:sz w:val="40"/>
          <w:szCs w:val="40"/>
        </w:rPr>
        <w:t>National Center for Education Statistics (NCES)</w:t>
      </w:r>
    </w:p>
    <w:p w14:paraId="65CA50A2" w14:textId="77777777" w:rsidR="00570886" w:rsidRDefault="00570886" w:rsidP="00570886">
      <w:pPr>
        <w:pStyle w:val="C1-CtrBoldHd"/>
        <w:jc w:val="both"/>
      </w:pPr>
    </w:p>
    <w:p w14:paraId="1D8432A4" w14:textId="77777777" w:rsidR="00570886" w:rsidRDefault="00570886" w:rsidP="00570886">
      <w:pPr>
        <w:pStyle w:val="C1-CtrBoldHd"/>
        <w:jc w:val="both"/>
      </w:pPr>
    </w:p>
    <w:p w14:paraId="7397849B" w14:textId="77777777" w:rsidR="00570886" w:rsidRDefault="00570886" w:rsidP="00570886">
      <w:pPr>
        <w:pStyle w:val="C1-CtrBoldHd"/>
        <w:jc w:val="both"/>
      </w:pPr>
    </w:p>
    <w:p w14:paraId="16C73602" w14:textId="77777777" w:rsidR="00570886" w:rsidRDefault="00570886" w:rsidP="00570886">
      <w:pPr>
        <w:pStyle w:val="C1-CtrBoldHd"/>
        <w:jc w:val="both"/>
      </w:pPr>
    </w:p>
    <w:p w14:paraId="736F9C67" w14:textId="0C5AE78E" w:rsidR="00570886" w:rsidRPr="000C6D70" w:rsidRDefault="00B7166D" w:rsidP="00BF37C6">
      <w:pPr>
        <w:spacing w:line="240" w:lineRule="auto"/>
        <w:jc w:val="center"/>
        <w:rPr>
          <w:rFonts w:ascii="Arial" w:hAnsi="Arial" w:cs="Arial"/>
          <w:sz w:val="32"/>
          <w:szCs w:val="32"/>
        </w:rPr>
      </w:pPr>
      <w:r w:rsidRPr="00BF37C6">
        <w:rPr>
          <w:rFonts w:ascii="Arial" w:hAnsi="Arial" w:cs="Arial"/>
          <w:sz w:val="32"/>
          <w:szCs w:val="32"/>
        </w:rPr>
        <w:t xml:space="preserve">August </w:t>
      </w:r>
      <w:r w:rsidR="00BF37C6" w:rsidRPr="00BF37C6">
        <w:rPr>
          <w:rFonts w:ascii="Arial" w:hAnsi="Arial" w:cs="Arial"/>
          <w:sz w:val="32"/>
          <w:szCs w:val="32"/>
        </w:rPr>
        <w:t>4</w:t>
      </w:r>
      <w:r w:rsidR="00570886" w:rsidRPr="00BF37C6">
        <w:rPr>
          <w:rFonts w:ascii="Arial" w:hAnsi="Arial" w:cs="Arial"/>
          <w:sz w:val="32"/>
          <w:szCs w:val="32"/>
        </w:rPr>
        <w:t>, 201</w:t>
      </w:r>
      <w:r w:rsidRPr="00BF37C6">
        <w:rPr>
          <w:rFonts w:ascii="Arial" w:hAnsi="Arial" w:cs="Arial"/>
          <w:sz w:val="32"/>
          <w:szCs w:val="32"/>
        </w:rPr>
        <w:t>6</w:t>
      </w:r>
    </w:p>
    <w:p w14:paraId="507DB796" w14:textId="77777777" w:rsidR="00BF37C6" w:rsidRDefault="00570886" w:rsidP="00062B20">
      <w:pPr>
        <w:pStyle w:val="C1-CtrBoldHd"/>
        <w:spacing w:after="0" w:line="240" w:lineRule="auto"/>
      </w:pPr>
      <w:r>
        <w:br w:type="page"/>
      </w:r>
    </w:p>
    <w:p w14:paraId="44C318AF" w14:textId="77777777" w:rsidR="00BF37C6" w:rsidRDefault="00BF37C6" w:rsidP="00062B20">
      <w:pPr>
        <w:pStyle w:val="C1-CtrBoldHd"/>
        <w:spacing w:after="0" w:line="240" w:lineRule="auto"/>
      </w:pPr>
    </w:p>
    <w:p w14:paraId="1BD005AB" w14:textId="01F8E703" w:rsidR="008478A9" w:rsidRPr="004E24BF" w:rsidRDefault="008478A9" w:rsidP="00062B20">
      <w:pPr>
        <w:pStyle w:val="C1-CtrBoldHd"/>
        <w:spacing w:after="0" w:line="240" w:lineRule="auto"/>
      </w:pPr>
      <w:r w:rsidRPr="004E24BF">
        <w:t>TABLE OF CONTENTS</w:t>
      </w:r>
      <w:bookmarkEnd w:id="0"/>
      <w:bookmarkEnd w:id="1"/>
    </w:p>
    <w:p w14:paraId="16763A7B" w14:textId="77777777" w:rsidR="008478A9" w:rsidRPr="004E24BF" w:rsidRDefault="008478A9" w:rsidP="000F34EB">
      <w:pPr>
        <w:pStyle w:val="T0-ChapPgHd"/>
      </w:pPr>
      <w:r w:rsidRPr="004E24BF">
        <w:tab/>
        <w:t>Page</w:t>
      </w:r>
    </w:p>
    <w:p w14:paraId="50AE2D7D" w14:textId="77777777" w:rsidR="008478A9" w:rsidRPr="004E24BF" w:rsidRDefault="008478A9" w:rsidP="000F34EB">
      <w:pPr>
        <w:pStyle w:val="T0-ChapPgHd"/>
      </w:pPr>
    </w:p>
    <w:p w14:paraId="06CAB002" w14:textId="77777777" w:rsidR="00C437AA" w:rsidRPr="004E24BF" w:rsidRDefault="00C437AA" w:rsidP="00C437AA">
      <w:pPr>
        <w:pStyle w:val="TOC1"/>
        <w:tabs>
          <w:tab w:val="left" w:pos="0"/>
        </w:tabs>
        <w:ind w:left="0"/>
      </w:pPr>
      <w:r w:rsidRPr="004E24BF">
        <w:t>JUSTIFICATION</w:t>
      </w:r>
      <w:r w:rsidRPr="004E24BF">
        <w:tab/>
      </w:r>
      <w:r w:rsidRPr="004E24BF">
        <w:tab/>
        <w:t>1</w:t>
      </w:r>
    </w:p>
    <w:p w14:paraId="28CF00FD" w14:textId="77777777" w:rsidR="00C437AA" w:rsidRPr="004E24BF" w:rsidRDefault="00C437AA" w:rsidP="00C437AA">
      <w:pPr>
        <w:pStyle w:val="TOC1"/>
        <w:tabs>
          <w:tab w:val="left" w:pos="270"/>
        </w:tabs>
        <w:spacing w:line="180" w:lineRule="exact"/>
      </w:pPr>
    </w:p>
    <w:p w14:paraId="2865AF98" w14:textId="77777777" w:rsidR="00C437AA" w:rsidRPr="004E24BF" w:rsidRDefault="00C437AA" w:rsidP="00C437AA">
      <w:pPr>
        <w:pStyle w:val="TOC2"/>
        <w:tabs>
          <w:tab w:val="clear" w:pos="2160"/>
          <w:tab w:val="left" w:pos="270"/>
          <w:tab w:val="left" w:pos="1080"/>
        </w:tabs>
        <w:ind w:left="900"/>
      </w:pPr>
      <w:r w:rsidRPr="004E24BF">
        <w:t>A.1</w:t>
      </w:r>
      <w:r w:rsidRPr="004E24BF">
        <w:tab/>
        <w:t>Circumstances Necessitating Collection of Information</w:t>
      </w:r>
      <w:r w:rsidRPr="004E24BF">
        <w:tab/>
      </w:r>
      <w:r w:rsidRPr="004E24BF">
        <w:tab/>
      </w:r>
      <w:r>
        <w:t>5</w:t>
      </w:r>
    </w:p>
    <w:p w14:paraId="600E3135" w14:textId="77E1B860" w:rsidR="00C437AA" w:rsidRPr="004E24BF" w:rsidRDefault="00C437AA" w:rsidP="00C437AA">
      <w:pPr>
        <w:pStyle w:val="TOC2"/>
        <w:tabs>
          <w:tab w:val="clear" w:pos="2160"/>
          <w:tab w:val="left" w:pos="270"/>
          <w:tab w:val="left" w:pos="1080"/>
        </w:tabs>
        <w:ind w:left="900"/>
      </w:pPr>
      <w:r w:rsidRPr="004E24BF">
        <w:t>A.2</w:t>
      </w:r>
      <w:r w:rsidRPr="004E24BF">
        <w:tab/>
        <w:t>Purposes and Uses of the Data</w:t>
      </w:r>
      <w:r w:rsidRPr="004E24BF">
        <w:tab/>
      </w:r>
      <w:r w:rsidRPr="004E24BF">
        <w:tab/>
      </w:r>
      <w:r w:rsidR="002129DD">
        <w:t>5</w:t>
      </w:r>
    </w:p>
    <w:p w14:paraId="1B82BA0A" w14:textId="77777777" w:rsidR="00C437AA" w:rsidRPr="004E24BF" w:rsidRDefault="00C437AA" w:rsidP="00C437AA">
      <w:pPr>
        <w:pStyle w:val="TOC2"/>
        <w:tabs>
          <w:tab w:val="clear" w:pos="2160"/>
          <w:tab w:val="left" w:pos="270"/>
          <w:tab w:val="left" w:pos="1080"/>
        </w:tabs>
        <w:ind w:left="900"/>
      </w:pPr>
      <w:r w:rsidRPr="004E24BF">
        <w:t>A.3</w:t>
      </w:r>
      <w:r w:rsidRPr="004E24BF">
        <w:tab/>
        <w:t>Use of Improved Information Technology</w:t>
      </w:r>
      <w:r w:rsidRPr="004E24BF">
        <w:tab/>
      </w:r>
      <w:r w:rsidRPr="004E24BF">
        <w:tab/>
      </w:r>
      <w:r>
        <w:t>6</w:t>
      </w:r>
    </w:p>
    <w:p w14:paraId="0127C7CF" w14:textId="77777777" w:rsidR="00C437AA" w:rsidRPr="004E24BF" w:rsidRDefault="00C437AA" w:rsidP="00C437AA">
      <w:pPr>
        <w:pStyle w:val="TOC2"/>
        <w:tabs>
          <w:tab w:val="clear" w:pos="2160"/>
          <w:tab w:val="left" w:pos="270"/>
          <w:tab w:val="left" w:pos="1080"/>
        </w:tabs>
        <w:ind w:left="900"/>
      </w:pPr>
      <w:r w:rsidRPr="004E24BF">
        <w:t>A.4</w:t>
      </w:r>
      <w:r w:rsidRPr="004E24BF">
        <w:tab/>
        <w:t>Efforts to Identify Duplication</w:t>
      </w:r>
      <w:r w:rsidRPr="004E24BF">
        <w:tab/>
      </w:r>
      <w:r w:rsidRPr="004E24BF">
        <w:tab/>
      </w:r>
      <w:r>
        <w:t>6</w:t>
      </w:r>
    </w:p>
    <w:p w14:paraId="6E29102F" w14:textId="77777777" w:rsidR="00C437AA" w:rsidRPr="004E24BF" w:rsidRDefault="00C437AA" w:rsidP="00C437AA">
      <w:pPr>
        <w:pStyle w:val="TOC2"/>
        <w:tabs>
          <w:tab w:val="clear" w:pos="2160"/>
          <w:tab w:val="left" w:pos="270"/>
          <w:tab w:val="left" w:pos="1080"/>
        </w:tabs>
        <w:ind w:left="900"/>
      </w:pPr>
      <w:r w:rsidRPr="004E24BF">
        <w:t>A.5</w:t>
      </w:r>
      <w:r w:rsidRPr="004E24BF">
        <w:tab/>
        <w:t>Consultations Outside the Agency</w:t>
      </w:r>
      <w:r w:rsidRPr="004E24BF">
        <w:tab/>
      </w:r>
      <w:r w:rsidRPr="004E24BF">
        <w:tab/>
      </w:r>
      <w:r>
        <w:t>7</w:t>
      </w:r>
    </w:p>
    <w:p w14:paraId="385EDFED" w14:textId="3DC3D6E6" w:rsidR="00C437AA" w:rsidRPr="004E24BF" w:rsidRDefault="00C437AA" w:rsidP="00C437AA">
      <w:pPr>
        <w:pStyle w:val="TOC2"/>
        <w:tabs>
          <w:tab w:val="clear" w:pos="2160"/>
          <w:tab w:val="left" w:pos="270"/>
          <w:tab w:val="left" w:pos="1080"/>
        </w:tabs>
        <w:ind w:left="900"/>
      </w:pPr>
      <w:r w:rsidRPr="004E24BF">
        <w:t>A.6</w:t>
      </w:r>
      <w:r w:rsidRPr="004E24BF">
        <w:tab/>
        <w:t>Payments to Respondents</w:t>
      </w:r>
      <w:r w:rsidRPr="004E24BF">
        <w:tab/>
      </w:r>
      <w:r w:rsidRPr="004E24BF">
        <w:tab/>
      </w:r>
      <w:r w:rsidR="002129DD">
        <w:t>9</w:t>
      </w:r>
    </w:p>
    <w:p w14:paraId="2AC14810" w14:textId="4B6BBB1E" w:rsidR="00C437AA" w:rsidRPr="004E24BF" w:rsidRDefault="00C437AA" w:rsidP="00C437AA">
      <w:pPr>
        <w:pStyle w:val="TOC2"/>
        <w:tabs>
          <w:tab w:val="clear" w:pos="2160"/>
          <w:tab w:val="left" w:pos="270"/>
          <w:tab w:val="left" w:pos="1080"/>
        </w:tabs>
        <w:ind w:left="900"/>
      </w:pPr>
      <w:r w:rsidRPr="004E24BF">
        <w:t>A.7</w:t>
      </w:r>
      <w:r w:rsidRPr="004E24BF">
        <w:tab/>
        <w:t>Assurance of Confidentiality</w:t>
      </w:r>
      <w:r w:rsidRPr="004E24BF">
        <w:tab/>
      </w:r>
      <w:r w:rsidRPr="004E24BF">
        <w:tab/>
      </w:r>
      <w:r w:rsidR="002129DD">
        <w:t>9</w:t>
      </w:r>
    </w:p>
    <w:p w14:paraId="53F653CB" w14:textId="485BF8A5" w:rsidR="00C437AA" w:rsidRPr="004E24BF" w:rsidRDefault="00C437AA" w:rsidP="00C437AA">
      <w:pPr>
        <w:pStyle w:val="TOC2"/>
        <w:tabs>
          <w:tab w:val="clear" w:pos="2160"/>
          <w:tab w:val="left" w:pos="270"/>
          <w:tab w:val="left" w:pos="1080"/>
        </w:tabs>
        <w:ind w:left="900"/>
      </w:pPr>
      <w:r w:rsidRPr="004E24BF">
        <w:t>A.8</w:t>
      </w:r>
      <w:r w:rsidRPr="004E24BF">
        <w:tab/>
        <w:t>Sensitive Questions</w:t>
      </w:r>
      <w:r w:rsidRPr="004E24BF">
        <w:tab/>
      </w:r>
      <w:r w:rsidRPr="004E24BF">
        <w:tab/>
      </w:r>
      <w:r>
        <w:t>1</w:t>
      </w:r>
      <w:r w:rsidR="002129DD">
        <w:t>0</w:t>
      </w:r>
    </w:p>
    <w:p w14:paraId="2BF9859D" w14:textId="4858BBB1" w:rsidR="00C437AA" w:rsidRPr="004E24BF" w:rsidRDefault="00C437AA" w:rsidP="00C437AA">
      <w:pPr>
        <w:pStyle w:val="TOC2"/>
        <w:tabs>
          <w:tab w:val="clear" w:pos="2160"/>
          <w:tab w:val="left" w:pos="270"/>
          <w:tab w:val="left" w:pos="1080"/>
        </w:tabs>
        <w:ind w:left="900"/>
      </w:pPr>
      <w:r w:rsidRPr="004E24BF">
        <w:t>A.9</w:t>
      </w:r>
      <w:r w:rsidRPr="004E24BF">
        <w:tab/>
        <w:t>Estimated Response Burden</w:t>
      </w:r>
      <w:r w:rsidRPr="004E24BF">
        <w:tab/>
      </w:r>
      <w:r w:rsidRPr="004E24BF">
        <w:tab/>
      </w:r>
      <w:r>
        <w:t>1</w:t>
      </w:r>
      <w:r w:rsidR="002129DD">
        <w:t>1</w:t>
      </w:r>
    </w:p>
    <w:p w14:paraId="1E879CF9" w14:textId="26BE59B7" w:rsidR="00C437AA" w:rsidRPr="004E24BF" w:rsidRDefault="00C437AA" w:rsidP="00C437AA">
      <w:pPr>
        <w:pStyle w:val="TOC2"/>
        <w:tabs>
          <w:tab w:val="clear" w:pos="2160"/>
          <w:tab w:val="left" w:pos="270"/>
          <w:tab w:val="left" w:pos="1080"/>
        </w:tabs>
        <w:ind w:left="900"/>
      </w:pPr>
      <w:r w:rsidRPr="004E24BF">
        <w:t>A.10</w:t>
      </w:r>
      <w:r w:rsidRPr="004E24BF">
        <w:tab/>
        <w:t>Annualized Cost to Respondents</w:t>
      </w:r>
      <w:r w:rsidRPr="004E24BF">
        <w:tab/>
      </w:r>
      <w:r w:rsidRPr="004E24BF">
        <w:tab/>
      </w:r>
      <w:r>
        <w:t>1</w:t>
      </w:r>
      <w:r w:rsidR="002129DD">
        <w:t>1</w:t>
      </w:r>
    </w:p>
    <w:p w14:paraId="539DB421" w14:textId="4B5EC072" w:rsidR="00C437AA" w:rsidRPr="004E24BF" w:rsidRDefault="00C437AA" w:rsidP="00C437AA">
      <w:pPr>
        <w:pStyle w:val="TOC2"/>
        <w:tabs>
          <w:tab w:val="clear" w:pos="2160"/>
          <w:tab w:val="left" w:pos="270"/>
          <w:tab w:val="left" w:pos="1080"/>
        </w:tabs>
        <w:ind w:left="900"/>
      </w:pPr>
      <w:r w:rsidRPr="004E24BF">
        <w:t>A.11</w:t>
      </w:r>
      <w:r w:rsidRPr="004E24BF">
        <w:tab/>
        <w:t>Annualized Cost to the Federal Government</w:t>
      </w:r>
      <w:r w:rsidRPr="004E24BF">
        <w:tab/>
      </w:r>
      <w:r w:rsidRPr="004E24BF">
        <w:tab/>
      </w:r>
      <w:r>
        <w:t>1</w:t>
      </w:r>
      <w:r w:rsidR="002129DD">
        <w:t>1</w:t>
      </w:r>
    </w:p>
    <w:p w14:paraId="64142E40" w14:textId="490511BB" w:rsidR="00C437AA" w:rsidRPr="004E24BF" w:rsidRDefault="00C437AA" w:rsidP="00C437AA">
      <w:pPr>
        <w:pStyle w:val="TOC2"/>
        <w:tabs>
          <w:tab w:val="clear" w:pos="2160"/>
          <w:tab w:val="left" w:pos="270"/>
          <w:tab w:val="left" w:pos="1080"/>
        </w:tabs>
        <w:ind w:left="900"/>
      </w:pPr>
      <w:r w:rsidRPr="004E24BF">
        <w:t>A.12</w:t>
      </w:r>
      <w:r w:rsidRPr="004E24BF">
        <w:tab/>
        <w:t>Publication Plans and Project Schedule</w:t>
      </w:r>
      <w:r w:rsidRPr="004E24BF">
        <w:tab/>
      </w:r>
      <w:r w:rsidRPr="004E24BF">
        <w:tab/>
      </w:r>
      <w:r>
        <w:t>1</w:t>
      </w:r>
      <w:r w:rsidR="002129DD">
        <w:t>1</w:t>
      </w:r>
    </w:p>
    <w:p w14:paraId="753F4C66" w14:textId="5CE5160B" w:rsidR="00C437AA" w:rsidRPr="004E24BF" w:rsidRDefault="00C437AA" w:rsidP="00C437AA">
      <w:pPr>
        <w:pStyle w:val="TOC2"/>
        <w:tabs>
          <w:tab w:val="clear" w:pos="2160"/>
          <w:tab w:val="left" w:pos="270"/>
          <w:tab w:val="left" w:pos="1080"/>
        </w:tabs>
        <w:ind w:left="900"/>
      </w:pPr>
      <w:r w:rsidRPr="004E24BF">
        <w:t>A.13</w:t>
      </w:r>
      <w:r w:rsidRPr="004E24BF">
        <w:tab/>
        <w:t>Approval for Not Displaying the Expiration Date for OMB Approval</w:t>
      </w:r>
      <w:r w:rsidRPr="004E24BF">
        <w:tab/>
      </w:r>
      <w:r w:rsidRPr="004E24BF">
        <w:tab/>
      </w:r>
      <w:r>
        <w:t>1</w:t>
      </w:r>
      <w:r w:rsidR="002129DD">
        <w:t>2</w:t>
      </w:r>
    </w:p>
    <w:p w14:paraId="1862EEA0" w14:textId="1255E1AF" w:rsidR="00C437AA" w:rsidRPr="004E24BF" w:rsidRDefault="00C437AA" w:rsidP="00C437AA">
      <w:pPr>
        <w:pStyle w:val="TOC2"/>
        <w:tabs>
          <w:tab w:val="clear" w:pos="2160"/>
          <w:tab w:val="left" w:pos="270"/>
          <w:tab w:val="left" w:pos="1080"/>
        </w:tabs>
        <w:ind w:left="900"/>
      </w:pPr>
      <w:r w:rsidRPr="004E24BF">
        <w:t>A.14</w:t>
      </w:r>
      <w:r w:rsidRPr="004E24BF">
        <w:tab/>
        <w:t>Exceptions to the Certification Statement</w:t>
      </w:r>
      <w:r w:rsidRPr="004E24BF">
        <w:tab/>
      </w:r>
      <w:r w:rsidRPr="004E24BF">
        <w:tab/>
      </w:r>
      <w:r>
        <w:t>1</w:t>
      </w:r>
      <w:r w:rsidR="002129DD">
        <w:t>2</w:t>
      </w:r>
    </w:p>
    <w:p w14:paraId="2669367C" w14:textId="6B55E19B" w:rsidR="00C437AA" w:rsidRPr="004E24BF" w:rsidRDefault="00C437AA" w:rsidP="00C437AA">
      <w:pPr>
        <w:pStyle w:val="TOC2"/>
        <w:tabs>
          <w:tab w:val="clear" w:pos="2160"/>
          <w:tab w:val="left" w:pos="270"/>
          <w:tab w:val="left" w:pos="1080"/>
        </w:tabs>
        <w:ind w:left="900"/>
      </w:pPr>
      <w:r w:rsidRPr="004E24BF">
        <w:t>B.1</w:t>
      </w:r>
      <w:r w:rsidRPr="004E24BF">
        <w:tab/>
        <w:t>Statistical Design and Estimation</w:t>
      </w:r>
      <w:r w:rsidRPr="004E24BF">
        <w:tab/>
      </w:r>
      <w:r w:rsidRPr="004E24BF">
        <w:tab/>
      </w:r>
      <w:r>
        <w:t>1</w:t>
      </w:r>
      <w:r w:rsidR="002129DD">
        <w:t>2</w:t>
      </w:r>
    </w:p>
    <w:p w14:paraId="2D5BFC07" w14:textId="42E721A1" w:rsidR="00C437AA" w:rsidRPr="004E24BF" w:rsidRDefault="00C437AA" w:rsidP="00C437AA">
      <w:pPr>
        <w:pStyle w:val="TOC2"/>
        <w:tabs>
          <w:tab w:val="clear" w:pos="2160"/>
          <w:tab w:val="left" w:pos="270"/>
          <w:tab w:val="left" w:pos="1080"/>
        </w:tabs>
        <w:ind w:left="900"/>
      </w:pPr>
      <w:r w:rsidRPr="004E24BF">
        <w:t>B.2</w:t>
      </w:r>
      <w:r w:rsidRPr="004E24BF">
        <w:tab/>
        <w:t>Survey Procedures</w:t>
      </w:r>
      <w:r w:rsidRPr="004E24BF">
        <w:tab/>
      </w:r>
      <w:r w:rsidRPr="004E24BF">
        <w:tab/>
      </w:r>
      <w:r>
        <w:t>1</w:t>
      </w:r>
      <w:r w:rsidR="002129DD">
        <w:t>6</w:t>
      </w:r>
    </w:p>
    <w:p w14:paraId="3CE06F3C" w14:textId="41CE3E65" w:rsidR="00C437AA" w:rsidRPr="004E24BF" w:rsidRDefault="00C437AA" w:rsidP="00C437AA">
      <w:pPr>
        <w:pStyle w:val="TOC2"/>
        <w:tabs>
          <w:tab w:val="clear" w:pos="2160"/>
          <w:tab w:val="left" w:pos="270"/>
          <w:tab w:val="left" w:pos="1080"/>
        </w:tabs>
        <w:ind w:left="900"/>
      </w:pPr>
      <w:r w:rsidRPr="004E24BF">
        <w:t>B.3</w:t>
      </w:r>
      <w:r w:rsidRPr="004E24BF">
        <w:tab/>
        <w:t>Methods for Maximizing Response Rates</w:t>
      </w:r>
      <w:r w:rsidRPr="004E24BF">
        <w:tab/>
      </w:r>
      <w:r w:rsidRPr="004E24BF">
        <w:tab/>
      </w:r>
      <w:r w:rsidR="002129DD">
        <w:t>17</w:t>
      </w:r>
    </w:p>
    <w:p w14:paraId="091830B5" w14:textId="5ED61B81" w:rsidR="00C437AA" w:rsidRPr="004E24BF" w:rsidRDefault="00C437AA" w:rsidP="00C437AA">
      <w:pPr>
        <w:pStyle w:val="TOC2"/>
        <w:tabs>
          <w:tab w:val="clear" w:pos="2160"/>
          <w:tab w:val="left" w:pos="270"/>
          <w:tab w:val="left" w:pos="1080"/>
        </w:tabs>
        <w:ind w:left="900"/>
      </w:pPr>
      <w:r w:rsidRPr="004E24BF">
        <w:t>B.4</w:t>
      </w:r>
      <w:r w:rsidRPr="004E24BF">
        <w:tab/>
        <w:t>Individuals Responsible for Study Design and Performance</w:t>
      </w:r>
      <w:r w:rsidRPr="004E24BF">
        <w:tab/>
      </w:r>
      <w:r w:rsidRPr="004E24BF">
        <w:tab/>
      </w:r>
      <w:r w:rsidR="002129DD">
        <w:t>17</w:t>
      </w:r>
    </w:p>
    <w:p w14:paraId="0011566A" w14:textId="77777777" w:rsidR="00C437AA" w:rsidRPr="004E24BF" w:rsidRDefault="00C437AA" w:rsidP="00C437AA">
      <w:pPr>
        <w:pStyle w:val="TOC2"/>
        <w:tabs>
          <w:tab w:val="left" w:pos="270"/>
        </w:tabs>
      </w:pPr>
    </w:p>
    <w:p w14:paraId="342CDF00" w14:textId="57FC0F61" w:rsidR="00C437AA" w:rsidRPr="004E24BF" w:rsidRDefault="00C437AA" w:rsidP="00C437AA">
      <w:pPr>
        <w:pStyle w:val="TOC1"/>
        <w:tabs>
          <w:tab w:val="left" w:pos="0"/>
        </w:tabs>
        <w:ind w:left="0"/>
      </w:pPr>
      <w:r w:rsidRPr="004E24BF">
        <w:t>References</w:t>
      </w:r>
      <w:r w:rsidRPr="004E24BF">
        <w:tab/>
      </w:r>
      <w:r w:rsidRPr="004E24BF">
        <w:tab/>
      </w:r>
      <w:r w:rsidRPr="004E24BF">
        <w:tab/>
      </w:r>
      <w:r w:rsidR="002129DD">
        <w:t>17</w:t>
      </w:r>
    </w:p>
    <w:p w14:paraId="3873C936" w14:textId="77777777" w:rsidR="00C437AA" w:rsidRPr="004E24BF" w:rsidRDefault="00C437AA" w:rsidP="00C437AA">
      <w:pPr>
        <w:pStyle w:val="TOC1"/>
      </w:pPr>
    </w:p>
    <w:p w14:paraId="4CFAE54C" w14:textId="77777777" w:rsidR="00C437AA" w:rsidRPr="004E24BF" w:rsidRDefault="00C437AA" w:rsidP="00C437AA">
      <w:pPr>
        <w:pStyle w:val="C2-CtrSglSp"/>
        <w:rPr>
          <w:b/>
        </w:rPr>
      </w:pPr>
      <w:r w:rsidRPr="004E24BF">
        <w:rPr>
          <w:b/>
        </w:rPr>
        <w:t>List of Tables</w:t>
      </w:r>
    </w:p>
    <w:p w14:paraId="503B75CA" w14:textId="77777777" w:rsidR="00C437AA" w:rsidRDefault="00C437AA" w:rsidP="00C437AA">
      <w:pPr>
        <w:pStyle w:val="T0-ChapPgHd"/>
      </w:pPr>
      <w:r w:rsidRPr="004E24BF">
        <w:t>Table</w:t>
      </w:r>
      <w:r w:rsidRPr="004E24BF">
        <w:tab/>
        <w:t>Page</w:t>
      </w:r>
    </w:p>
    <w:p w14:paraId="1422B6C7" w14:textId="77777777" w:rsidR="00C437AA" w:rsidRPr="004E24BF" w:rsidRDefault="00C437AA" w:rsidP="00C437AA">
      <w:pPr>
        <w:pStyle w:val="T0-ChapPgHd"/>
      </w:pPr>
    </w:p>
    <w:p w14:paraId="12CAB574" w14:textId="4D0389D3" w:rsidR="00C437AA" w:rsidRPr="004E24BF" w:rsidRDefault="00C437AA" w:rsidP="00C437AA">
      <w:pPr>
        <w:pStyle w:val="TOC5"/>
        <w:tabs>
          <w:tab w:val="clear" w:pos="1440"/>
          <w:tab w:val="left" w:pos="900"/>
        </w:tabs>
        <w:ind w:left="900" w:right="1584" w:hanging="540"/>
      </w:pPr>
      <w:r w:rsidRPr="004E24BF">
        <w:t>1</w:t>
      </w:r>
      <w:r w:rsidRPr="004E24BF">
        <w:tab/>
        <w:t xml:space="preserve">Estimated response burden for </w:t>
      </w:r>
      <w:r w:rsidR="00ED381B">
        <w:t>NHES:2017 Web Data Collection Test</w:t>
      </w:r>
      <w:r w:rsidRPr="004E24BF">
        <w:tab/>
      </w:r>
      <w:r w:rsidRPr="004E24BF">
        <w:tab/>
      </w:r>
      <w:r>
        <w:t>1</w:t>
      </w:r>
      <w:r w:rsidR="002129DD">
        <w:t>1</w:t>
      </w:r>
    </w:p>
    <w:p w14:paraId="059FEFB9" w14:textId="64844D5B" w:rsidR="00C437AA" w:rsidRPr="004E24BF" w:rsidRDefault="00C437AA" w:rsidP="00C437AA">
      <w:pPr>
        <w:pStyle w:val="TOC5"/>
        <w:tabs>
          <w:tab w:val="clear" w:pos="1440"/>
          <w:tab w:val="left" w:pos="900"/>
        </w:tabs>
        <w:ind w:left="900" w:right="1584" w:hanging="540"/>
      </w:pPr>
      <w:r w:rsidRPr="004E24BF">
        <w:t>2</w:t>
      </w:r>
      <w:r w:rsidRPr="004E24BF">
        <w:tab/>
      </w:r>
      <w:r w:rsidRPr="00C67AD8">
        <w:t xml:space="preserve">Expected margin of error for </w:t>
      </w:r>
      <w:r w:rsidR="00ED381B">
        <w:t>NHES:2017 Web Data Collection Test</w:t>
      </w:r>
      <w:r>
        <w:t xml:space="preserve"> </w:t>
      </w:r>
      <w:r w:rsidRPr="00C67AD8">
        <w:t>percentage estimates, by subgroup size, topical survey, and estimate</w:t>
      </w:r>
      <w:r w:rsidRPr="004E24BF">
        <w:tab/>
      </w:r>
      <w:r w:rsidRPr="004E24BF">
        <w:tab/>
      </w:r>
      <w:r>
        <w:t>1</w:t>
      </w:r>
      <w:r w:rsidR="002129DD">
        <w:t>3</w:t>
      </w:r>
    </w:p>
    <w:p w14:paraId="63BC31BF" w14:textId="6F4B9A93" w:rsidR="00C437AA" w:rsidRPr="004E24BF" w:rsidRDefault="00C437AA" w:rsidP="00C437AA">
      <w:pPr>
        <w:pStyle w:val="TOC5"/>
        <w:tabs>
          <w:tab w:val="clear" w:pos="1440"/>
          <w:tab w:val="left" w:pos="900"/>
        </w:tabs>
        <w:ind w:left="900" w:right="1584" w:hanging="540"/>
      </w:pPr>
      <w:r w:rsidRPr="004E24BF">
        <w:t>3</w:t>
      </w:r>
      <w:r w:rsidRPr="004E24BF">
        <w:tab/>
      </w:r>
      <w:r w:rsidR="00ED381B">
        <w:t>NHES:2017 Web Data Collection Test</w:t>
      </w:r>
      <w:r w:rsidRPr="00C67AD8">
        <w:t xml:space="preserve"> expected sample size, interview count, design effect, and effective interview count, by survey</w:t>
      </w:r>
      <w:r w:rsidRPr="004E24BF">
        <w:tab/>
      </w:r>
      <w:r w:rsidRPr="004E24BF">
        <w:tab/>
      </w:r>
      <w:r>
        <w:t>1</w:t>
      </w:r>
      <w:r w:rsidR="002129DD">
        <w:t>4</w:t>
      </w:r>
    </w:p>
    <w:p w14:paraId="45CD464D" w14:textId="77777777" w:rsidR="00C437AA" w:rsidRPr="004E24BF" w:rsidRDefault="00C437AA" w:rsidP="00C437AA">
      <w:pPr>
        <w:pStyle w:val="TOC1"/>
      </w:pPr>
    </w:p>
    <w:p w14:paraId="6F0ED09C" w14:textId="77777777" w:rsidR="00C437AA" w:rsidRPr="004E24BF" w:rsidRDefault="00C437AA" w:rsidP="00C437AA">
      <w:pPr>
        <w:pStyle w:val="TOC1"/>
        <w:ind w:left="0"/>
      </w:pPr>
    </w:p>
    <w:p w14:paraId="2665EC4E" w14:textId="77777777" w:rsidR="00C437AA" w:rsidRPr="004E24BF" w:rsidRDefault="00C437AA" w:rsidP="00C437AA">
      <w:pPr>
        <w:pStyle w:val="C2-CtrSglSp"/>
        <w:rPr>
          <w:b/>
        </w:rPr>
      </w:pPr>
      <w:r w:rsidRPr="004E24BF">
        <w:rPr>
          <w:b/>
        </w:rPr>
        <w:t>List of Exhibits and Figures</w:t>
      </w:r>
    </w:p>
    <w:p w14:paraId="2F273B16" w14:textId="77777777" w:rsidR="00C437AA" w:rsidRPr="004E24BF" w:rsidRDefault="00C437AA" w:rsidP="00C437AA">
      <w:pPr>
        <w:pStyle w:val="T0-ChapPgHd"/>
      </w:pPr>
      <w:r w:rsidRPr="004E24BF">
        <w:t>Exhibit</w:t>
      </w:r>
      <w:r w:rsidRPr="004E24BF">
        <w:tab/>
      </w:r>
    </w:p>
    <w:p w14:paraId="0F12912A" w14:textId="77777777" w:rsidR="00C437AA" w:rsidRPr="004E24BF" w:rsidRDefault="00C437AA" w:rsidP="00C437AA">
      <w:pPr>
        <w:pStyle w:val="TOC5"/>
        <w:tabs>
          <w:tab w:val="clear" w:pos="1440"/>
          <w:tab w:val="left" w:pos="900"/>
        </w:tabs>
        <w:ind w:left="900" w:right="1584" w:hanging="540"/>
      </w:pPr>
      <w:r w:rsidRPr="004E24BF">
        <w:t>1</w:t>
      </w:r>
      <w:r w:rsidRPr="004E24BF">
        <w:tab/>
        <w:t>Surveys conducted under the National Household Education Surveys Program, by years administered: 1991 through 201</w:t>
      </w:r>
      <w:r>
        <w:t>6</w:t>
      </w:r>
      <w:r w:rsidRPr="004E24BF">
        <w:tab/>
      </w:r>
      <w:r w:rsidRPr="004E24BF">
        <w:tab/>
      </w:r>
      <w:r>
        <w:t>2</w:t>
      </w:r>
    </w:p>
    <w:p w14:paraId="5657A763" w14:textId="5E566434" w:rsidR="00C437AA" w:rsidRPr="004E24BF" w:rsidRDefault="00C437AA" w:rsidP="00C437AA">
      <w:pPr>
        <w:pStyle w:val="TOC5"/>
        <w:tabs>
          <w:tab w:val="clear" w:pos="1440"/>
          <w:tab w:val="left" w:pos="900"/>
        </w:tabs>
        <w:ind w:left="900" w:right="1584" w:hanging="540"/>
      </w:pPr>
      <w:r>
        <w:t>2</w:t>
      </w:r>
      <w:r w:rsidRPr="004E24BF">
        <w:tab/>
      </w:r>
      <w:r w:rsidR="00ED381B">
        <w:t>NHES:2017 Web Data Collection Test</w:t>
      </w:r>
      <w:r w:rsidRPr="004E24BF">
        <w:t xml:space="preserve"> schedule of major activities</w:t>
      </w:r>
      <w:r w:rsidRPr="004E24BF">
        <w:tab/>
      </w:r>
      <w:r w:rsidRPr="004E24BF">
        <w:tab/>
      </w:r>
      <w:r>
        <w:t>1</w:t>
      </w:r>
      <w:r w:rsidR="002129DD">
        <w:t>2</w:t>
      </w:r>
    </w:p>
    <w:p w14:paraId="7BBD6477" w14:textId="77777777" w:rsidR="00C437AA" w:rsidRDefault="00C437AA" w:rsidP="00C437AA">
      <w:pPr>
        <w:pStyle w:val="T0-ChapPgHd"/>
      </w:pPr>
    </w:p>
    <w:p w14:paraId="2BC431D4" w14:textId="77777777" w:rsidR="00C437AA" w:rsidRPr="004E24BF" w:rsidRDefault="00C437AA" w:rsidP="00C437AA">
      <w:pPr>
        <w:pStyle w:val="T0-ChapPgHd"/>
      </w:pPr>
      <w:r w:rsidRPr="004E24BF">
        <w:t>Figure</w:t>
      </w:r>
      <w:r w:rsidRPr="004E24BF">
        <w:tab/>
      </w:r>
    </w:p>
    <w:p w14:paraId="20B84A97" w14:textId="67C09E65" w:rsidR="00C437AA" w:rsidRPr="004E24BF" w:rsidRDefault="00C437AA" w:rsidP="00C437AA">
      <w:pPr>
        <w:pStyle w:val="TOC5"/>
        <w:tabs>
          <w:tab w:val="clear" w:pos="1440"/>
          <w:tab w:val="left" w:pos="900"/>
        </w:tabs>
        <w:ind w:left="900" w:right="1584" w:hanging="540"/>
      </w:pPr>
      <w:r w:rsidRPr="004E24BF">
        <w:t>1</w:t>
      </w:r>
      <w:r w:rsidRPr="004E24BF">
        <w:tab/>
        <w:t>Screener Data Collection</w:t>
      </w:r>
      <w:r w:rsidRPr="004E24BF">
        <w:tab/>
      </w:r>
      <w:r w:rsidRPr="004E24BF">
        <w:tab/>
      </w:r>
      <w:r w:rsidR="002129DD">
        <w:t>18</w:t>
      </w:r>
    </w:p>
    <w:p w14:paraId="59123BA6" w14:textId="07FD83AD" w:rsidR="00C437AA" w:rsidRPr="004E24BF" w:rsidRDefault="00C437AA" w:rsidP="00C437AA">
      <w:pPr>
        <w:pStyle w:val="TOC5"/>
        <w:tabs>
          <w:tab w:val="clear" w:pos="1440"/>
          <w:tab w:val="left" w:pos="900"/>
        </w:tabs>
        <w:ind w:left="900" w:right="1584" w:hanging="540"/>
      </w:pPr>
      <w:r w:rsidRPr="004E24BF">
        <w:t>2</w:t>
      </w:r>
      <w:r w:rsidRPr="004E24BF">
        <w:tab/>
      </w:r>
      <w:r>
        <w:t xml:space="preserve">Single Within </w:t>
      </w:r>
      <w:r w:rsidRPr="00B902F9">
        <w:t>Household Topical Data Collection</w:t>
      </w:r>
      <w:r w:rsidRPr="004E24BF">
        <w:tab/>
      </w:r>
      <w:r w:rsidRPr="004E24BF">
        <w:tab/>
      </w:r>
      <w:r w:rsidR="002129DD">
        <w:t>19</w:t>
      </w:r>
    </w:p>
    <w:p w14:paraId="2B87435F" w14:textId="0D812116" w:rsidR="00C437AA" w:rsidRPr="004E24BF" w:rsidRDefault="00C437AA" w:rsidP="00C437AA">
      <w:pPr>
        <w:pStyle w:val="TOC5"/>
        <w:tabs>
          <w:tab w:val="clear" w:pos="1440"/>
          <w:tab w:val="left" w:pos="900"/>
        </w:tabs>
        <w:ind w:left="900" w:right="1584" w:hanging="540"/>
      </w:pPr>
      <w:r w:rsidRPr="004E24BF">
        <w:t>3</w:t>
      </w:r>
      <w:r w:rsidRPr="004E24BF">
        <w:tab/>
      </w:r>
      <w:r w:rsidRPr="00B902F9">
        <w:t xml:space="preserve">Dual </w:t>
      </w:r>
      <w:r>
        <w:t xml:space="preserve">Within </w:t>
      </w:r>
      <w:r w:rsidRPr="00B902F9">
        <w:t>Household Topical Data Collection</w:t>
      </w:r>
      <w:r w:rsidRPr="004E24BF">
        <w:tab/>
      </w:r>
      <w:r w:rsidRPr="004E24BF">
        <w:tab/>
      </w:r>
      <w:r w:rsidR="002129DD">
        <w:t>20</w:t>
      </w:r>
    </w:p>
    <w:p w14:paraId="1382CDEA" w14:textId="77777777" w:rsidR="00300626" w:rsidRDefault="00300626" w:rsidP="00E45597">
      <w:pPr>
        <w:pStyle w:val="TOC5"/>
        <w:ind w:left="1440" w:right="1584" w:hanging="1152"/>
      </w:pPr>
    </w:p>
    <w:p w14:paraId="1C22335F" w14:textId="77777777" w:rsidR="008478A9" w:rsidRDefault="008478A9" w:rsidP="00E45597">
      <w:pPr>
        <w:pStyle w:val="TOC5"/>
        <w:ind w:left="1440" w:right="1584" w:hanging="1152"/>
      </w:pPr>
    </w:p>
    <w:p w14:paraId="6719812D" w14:textId="77777777" w:rsidR="008478A9" w:rsidRDefault="008478A9" w:rsidP="00603C3F">
      <w:pPr>
        <w:pStyle w:val="SL-FlLftSgl"/>
        <w:sectPr w:rsidR="008478A9" w:rsidSect="002D3B05">
          <w:footerReference w:type="even" r:id="rId9"/>
          <w:headerReference w:type="first" r:id="rId10"/>
          <w:pgSz w:w="12240" w:h="15840"/>
          <w:pgMar w:top="1440" w:right="1440" w:bottom="1440" w:left="1440" w:header="720" w:footer="576" w:gutter="0"/>
          <w:pgNumType w:fmt="lowerRoman" w:start="1"/>
          <w:cols w:space="720" w:equalWidth="0">
            <w:col w:w="9360"/>
          </w:cols>
          <w:noEndnote/>
          <w:titlePg/>
          <w:docGrid w:linePitch="299"/>
        </w:sectPr>
      </w:pPr>
    </w:p>
    <w:p w14:paraId="587D87FE" w14:textId="77777777" w:rsidR="008478A9" w:rsidRDefault="008478A9" w:rsidP="00DC56AA">
      <w:pPr>
        <w:pStyle w:val="C1-CtrBoldHd"/>
        <w:spacing w:after="240" w:line="240" w:lineRule="auto"/>
      </w:pPr>
      <w:bookmarkStart w:id="3" w:name="_Toc222888884"/>
      <w:r>
        <w:lastRenderedPageBreak/>
        <w:t>JUSTIFICATION</w:t>
      </w:r>
      <w:bookmarkEnd w:id="3"/>
    </w:p>
    <w:p w14:paraId="62D703A6" w14:textId="77777777" w:rsidR="001E0A0E" w:rsidRPr="001E0A0E" w:rsidRDefault="001E0A0E" w:rsidP="001E0A0E">
      <w:pPr>
        <w:pStyle w:val="P1-StandPara"/>
        <w:spacing w:after="120" w:line="240" w:lineRule="auto"/>
        <w:ind w:firstLine="0"/>
        <w:jc w:val="left"/>
        <w:rPr>
          <w:b/>
        </w:rPr>
      </w:pPr>
      <w:r w:rsidRPr="001E0A0E">
        <w:rPr>
          <w:b/>
        </w:rPr>
        <w:t>Request for Clearance</w:t>
      </w:r>
    </w:p>
    <w:p w14:paraId="6DB3D21E" w14:textId="6E243418" w:rsidR="00301E6B" w:rsidRDefault="00722080" w:rsidP="001E0A0E">
      <w:pPr>
        <w:pStyle w:val="P1-StandPara"/>
        <w:spacing w:after="120" w:line="240" w:lineRule="auto"/>
        <w:ind w:firstLine="0"/>
        <w:jc w:val="left"/>
      </w:pPr>
      <w:r>
        <w:t>In 2008, t</w:t>
      </w:r>
      <w:r w:rsidR="007F0EA8">
        <w:t xml:space="preserve">he National Household Education Surveys </w:t>
      </w:r>
      <w:r>
        <w:t>p</w:t>
      </w:r>
      <w:r w:rsidR="007F0EA8">
        <w:t xml:space="preserve">rogram (NHES) </w:t>
      </w:r>
      <w:r>
        <w:t xml:space="preserve">began </w:t>
      </w:r>
      <w:r w:rsidR="007F0EA8">
        <w:t xml:space="preserve">a redesign </w:t>
      </w:r>
      <w:r w:rsidR="002A17E1">
        <w:t xml:space="preserve">effort </w:t>
      </w:r>
      <w:r w:rsidR="007F0EA8">
        <w:t xml:space="preserve">to convert from a system of landline random digit dial (RDD) surveys </w:t>
      </w:r>
      <w:r>
        <w:t xml:space="preserve">to </w:t>
      </w:r>
      <w:r w:rsidR="007F0EA8">
        <w:t xml:space="preserve">a self-administered mail survey using an address-based sample (ABS). This redesign was prompted by declines in response rates to the telephone survey and concerns about population coverage using the landline </w:t>
      </w:r>
      <w:r w:rsidR="00352FC9">
        <w:t xml:space="preserve">telephone </w:t>
      </w:r>
      <w:r w:rsidR="007F0EA8">
        <w:t xml:space="preserve">frame (due to increasing conversion to cellular-only coverage). </w:t>
      </w:r>
      <w:r w:rsidR="008478A9">
        <w:t xml:space="preserve">The goals of the redesign effort </w:t>
      </w:r>
      <w:r w:rsidR="00DE584E">
        <w:t xml:space="preserve">were </w:t>
      </w:r>
      <w:r w:rsidR="008478A9">
        <w:t xml:space="preserve">to develop and assess approaches to collecting important information on education topics from households while improving response rates and coverage from the previous design. </w:t>
      </w:r>
      <w:r w:rsidR="00A24170">
        <w:t xml:space="preserve">A feasibility test of the new design was conducted in 2009 </w:t>
      </w:r>
      <w:r w:rsidR="002A17E1">
        <w:t>followed by</w:t>
      </w:r>
      <w:r w:rsidR="00A24170">
        <w:t xml:space="preserve"> a field test</w:t>
      </w:r>
      <w:r w:rsidR="00DE584E">
        <w:t xml:space="preserve"> </w:t>
      </w:r>
      <w:r w:rsidR="00A24170">
        <w:t xml:space="preserve">in 2011. </w:t>
      </w:r>
      <w:r w:rsidR="002A17E1">
        <w:t>The field test results helped to inform the final design of</w:t>
      </w:r>
      <w:r w:rsidR="00A24170">
        <w:t xml:space="preserve"> </w:t>
      </w:r>
      <w:r w:rsidR="002A17E1">
        <w:t xml:space="preserve">a </w:t>
      </w:r>
      <w:r w:rsidR="00FF75E7">
        <w:t>full</w:t>
      </w:r>
      <w:r w:rsidR="003C4A1A">
        <w:t>-</w:t>
      </w:r>
      <w:r w:rsidR="00FF75E7">
        <w:t xml:space="preserve">scale </w:t>
      </w:r>
      <w:r w:rsidR="00A24170">
        <w:t>NHES</w:t>
      </w:r>
      <w:r w:rsidR="000F1556">
        <w:t xml:space="preserve"> in </w:t>
      </w:r>
      <w:r w:rsidR="00E2307F">
        <w:t>2012</w:t>
      </w:r>
      <w:r w:rsidR="001C042E">
        <w:t xml:space="preserve"> </w:t>
      </w:r>
      <w:r w:rsidR="001C042E" w:rsidRPr="00501801">
        <w:t>(OMB# 1850-</w:t>
      </w:r>
      <w:r w:rsidR="00501801" w:rsidRPr="00501801">
        <w:t>0768</w:t>
      </w:r>
      <w:r w:rsidR="00501801">
        <w:t xml:space="preserve"> v.9</w:t>
      </w:r>
      <w:r w:rsidR="001C042E">
        <w:t>)</w:t>
      </w:r>
      <w:r w:rsidR="00A24170">
        <w:t>.</w:t>
      </w:r>
      <w:r w:rsidR="00EC76D5">
        <w:t xml:space="preserve"> </w:t>
      </w:r>
      <w:r w:rsidR="00020553">
        <w:t>During the same period of time</w:t>
      </w:r>
      <w:r w:rsidR="00641CC8">
        <w:t>,</w:t>
      </w:r>
      <w:r w:rsidR="00783CC8" w:rsidRPr="00783CC8">
        <w:t xml:space="preserve"> </w:t>
      </w:r>
      <w:r w:rsidR="00E14215">
        <w:t>NCES</w:t>
      </w:r>
      <w:r w:rsidR="00414D45">
        <w:t xml:space="preserve">, with input from </w:t>
      </w:r>
      <w:r w:rsidR="00D15481">
        <w:t>t</w:t>
      </w:r>
      <w:r w:rsidR="00D15481" w:rsidRPr="00D15481">
        <w:t xml:space="preserve">he Interagency Working Group on Expanded Measures of Enrollment and Attainment </w:t>
      </w:r>
      <w:r w:rsidR="00D15481">
        <w:t>(</w:t>
      </w:r>
      <w:proofErr w:type="spellStart"/>
      <w:r w:rsidR="00414D45">
        <w:t>GEMEnA</w:t>
      </w:r>
      <w:proofErr w:type="spellEnd"/>
      <w:r w:rsidR="00D15481">
        <w:t>)</w:t>
      </w:r>
      <w:r w:rsidR="00414D45">
        <w:t>,</w:t>
      </w:r>
      <w:r w:rsidR="00E14215">
        <w:t xml:space="preserve"> conducted two pilot studies</w:t>
      </w:r>
      <w:r w:rsidR="006946B8">
        <w:t xml:space="preserve"> (OMB# 1850-0803)</w:t>
      </w:r>
      <w:r w:rsidR="00D55F22">
        <w:t>, first</w:t>
      </w:r>
      <w:r w:rsidR="00E14215">
        <w:t xml:space="preserve"> a two-stage telephone survey</w:t>
      </w:r>
      <w:r w:rsidR="00D55F22">
        <w:t xml:space="preserve"> (</w:t>
      </w:r>
      <w:r w:rsidR="00121B19">
        <w:t xml:space="preserve">42% </w:t>
      </w:r>
      <w:r w:rsidR="00D55F22">
        <w:t>response rate)</w:t>
      </w:r>
      <w:r w:rsidR="00E14215">
        <w:t xml:space="preserve"> and the</w:t>
      </w:r>
      <w:r w:rsidR="00D55F22">
        <w:t xml:space="preserve">n a </w:t>
      </w:r>
      <w:r w:rsidR="00E14215">
        <w:t xml:space="preserve">single-stage </w:t>
      </w:r>
      <w:r w:rsidR="00D55F22">
        <w:t xml:space="preserve">self-administered </w:t>
      </w:r>
      <w:r w:rsidR="00E14215">
        <w:t>mail survey</w:t>
      </w:r>
      <w:r w:rsidR="00D55F22">
        <w:t xml:space="preserve"> </w:t>
      </w:r>
      <w:r w:rsidR="00D55F22" w:rsidRPr="00056044">
        <w:t>(</w:t>
      </w:r>
      <w:r w:rsidR="009B150C" w:rsidRPr="00056044">
        <w:t>69</w:t>
      </w:r>
      <w:r w:rsidR="00121B19" w:rsidRPr="00056044">
        <w:t>% response rate</w:t>
      </w:r>
      <w:r w:rsidR="00D55F22" w:rsidRPr="00056044">
        <w:t>)</w:t>
      </w:r>
      <w:r w:rsidR="009B150C" w:rsidRPr="00056044">
        <w:t>.</w:t>
      </w:r>
      <w:r w:rsidR="00974A81">
        <w:t xml:space="preserve"> </w:t>
      </w:r>
      <w:r w:rsidR="00414D45">
        <w:t xml:space="preserve">Finally, in 2014, to further improve the NHES design, NCES conducted a feasibility </w:t>
      </w:r>
      <w:r w:rsidR="00604CBC">
        <w:t>study, which</w:t>
      </w:r>
      <w:r w:rsidR="00414D45">
        <w:t xml:space="preserve"> included two topical surveys</w:t>
      </w:r>
      <w:r w:rsidR="00996FFE">
        <w:t>:</w:t>
      </w:r>
      <w:r w:rsidR="00414D45">
        <w:t xml:space="preserve"> the Adult Training and Education Survey (ATES) and the After-school Programs and Activities Survey (ASPA) (</w:t>
      </w:r>
      <w:r w:rsidR="00414D45" w:rsidRPr="00414D45">
        <w:t>OMB# 1850-0803</w:t>
      </w:r>
      <w:r w:rsidR="00414D45">
        <w:t xml:space="preserve"> v.85).</w:t>
      </w:r>
      <w:r w:rsidR="003C023D">
        <w:t xml:space="preserve"> </w:t>
      </w:r>
      <w:r w:rsidR="00414D45">
        <w:t xml:space="preserve">The feasibility study informed the design of the full-scale NHES conducted in 2016 (OMB# </w:t>
      </w:r>
      <w:r w:rsidR="00D8501B" w:rsidRPr="00D8501B">
        <w:t>1850-0768 v.11</w:t>
      </w:r>
      <w:r w:rsidR="00FC0667">
        <w:t>-13</w:t>
      </w:r>
      <w:r w:rsidR="00414D45">
        <w:t>).</w:t>
      </w:r>
    </w:p>
    <w:p w14:paraId="2690A86F" w14:textId="65AA5C6B" w:rsidR="00063F6D" w:rsidRDefault="007B1DF1" w:rsidP="001E0A0E">
      <w:pPr>
        <w:pStyle w:val="P1-StandPara"/>
        <w:spacing w:after="120" w:line="240" w:lineRule="auto"/>
        <w:ind w:firstLine="0"/>
        <w:jc w:val="left"/>
      </w:pPr>
      <w:r>
        <w:t>One feature of the 2016 NHES was</w:t>
      </w:r>
      <w:r w:rsidR="004F4483">
        <w:t xml:space="preserve"> </w:t>
      </w:r>
      <w:r w:rsidR="00996FFE">
        <w:t>a mode experiment, testing response rates to</w:t>
      </w:r>
      <w:r w:rsidR="004F4483">
        <w:t xml:space="preserve"> a</w:t>
      </w:r>
      <w:r w:rsidR="006C0E75">
        <w:t xml:space="preserve"> </w:t>
      </w:r>
      <w:r w:rsidR="004F4483">
        <w:t>web data collection instrument</w:t>
      </w:r>
      <w:r w:rsidR="006C0E75">
        <w:t>.</w:t>
      </w:r>
      <w:r w:rsidR="003C023D">
        <w:t xml:space="preserve"> </w:t>
      </w:r>
      <w:r w:rsidR="006C0E75">
        <w:t>This web instrument closely paralleled the paper questionnaires used in the data collection.</w:t>
      </w:r>
      <w:r w:rsidR="003C023D">
        <w:t xml:space="preserve"> </w:t>
      </w:r>
      <w:r w:rsidR="006C0E75">
        <w:t>In preparation for the next full-scale NHES data collection, planned for 2019, NCES p</w:t>
      </w:r>
      <w:r w:rsidR="00523F78">
        <w:t>roposes</w:t>
      </w:r>
      <w:r w:rsidR="006C0E75">
        <w:t xml:space="preserve"> to test in 2017 a web data collection instrument that is more robust and better leverages the </w:t>
      </w:r>
      <w:r w:rsidR="00372153">
        <w:t>functional</w:t>
      </w:r>
      <w:r w:rsidR="00523F78">
        <w:t>ity</w:t>
      </w:r>
      <w:r w:rsidR="00372153">
        <w:t xml:space="preserve"> </w:t>
      </w:r>
      <w:r w:rsidR="00523F78">
        <w:t xml:space="preserve">of </w:t>
      </w:r>
      <w:r w:rsidR="00FC0667">
        <w:t>the</w:t>
      </w:r>
      <w:r w:rsidR="006C0E75">
        <w:t xml:space="preserve"> web </w:t>
      </w:r>
      <w:r w:rsidR="00FC0667">
        <w:t>environment</w:t>
      </w:r>
      <w:r w:rsidR="006C0E75">
        <w:t>.</w:t>
      </w:r>
      <w:r w:rsidR="003C023D">
        <w:t xml:space="preserve"> </w:t>
      </w:r>
      <w:r w:rsidR="00A43861">
        <w:t xml:space="preserve">In addition, NCES will test the sampling </w:t>
      </w:r>
      <w:r w:rsidR="00604CBC">
        <w:t>of up</w:t>
      </w:r>
      <w:r w:rsidR="00A43861">
        <w:t xml:space="preserve"> to two household members for topical questionnaires</w:t>
      </w:r>
      <w:r w:rsidR="00680ADA">
        <w:t xml:space="preserve"> (dual household sampling) and </w:t>
      </w:r>
      <w:r w:rsidR="00372153">
        <w:t xml:space="preserve">conduct </w:t>
      </w:r>
      <w:r w:rsidR="00680ADA">
        <w:t>a targeted incentive experiment</w:t>
      </w:r>
      <w:r w:rsidR="00A43861">
        <w:t>.</w:t>
      </w:r>
      <w:r w:rsidR="005A281E">
        <w:t xml:space="preserve"> </w:t>
      </w:r>
      <w:r w:rsidR="00707D30">
        <w:t>This package</w:t>
      </w:r>
      <w:r w:rsidR="00680ADA">
        <w:t xml:space="preserve"> </w:t>
      </w:r>
      <w:r w:rsidR="00707D30">
        <w:t xml:space="preserve">requests clearance </w:t>
      </w:r>
      <w:r w:rsidR="00680ADA">
        <w:t xml:space="preserve">for </w:t>
      </w:r>
      <w:r w:rsidR="00372153">
        <w:t>the NHES</w:t>
      </w:r>
      <w:proofErr w:type="gramStart"/>
      <w:r w:rsidR="00367267">
        <w:t>:2017</w:t>
      </w:r>
      <w:proofErr w:type="gramEnd"/>
      <w:r w:rsidR="00372153">
        <w:t xml:space="preserve"> Web Data Collection Test, the dual household sampling experiment, the</w:t>
      </w:r>
      <w:r w:rsidR="00BE29B1">
        <w:t xml:space="preserve"> targeted incentive experiment, three experiments related to data collection procedures, and a split-panel experiment of ATES survey item wording. </w:t>
      </w:r>
      <w:r w:rsidR="00372153">
        <w:t xml:space="preserve">These activities </w:t>
      </w:r>
      <w:r w:rsidR="00680ADA">
        <w:t>will</w:t>
      </w:r>
      <w:r w:rsidR="00611E6D">
        <w:t xml:space="preserve"> inform the final design of a planned 201</w:t>
      </w:r>
      <w:r w:rsidR="00E83D70">
        <w:t>9</w:t>
      </w:r>
      <w:r w:rsidR="00611E6D">
        <w:t xml:space="preserve"> full-scale </w:t>
      </w:r>
      <w:r w:rsidR="00E83D70">
        <w:t>NHES</w:t>
      </w:r>
      <w:r w:rsidR="003C4A1A" w:rsidRPr="00163558">
        <w:t>.</w:t>
      </w:r>
    </w:p>
    <w:p w14:paraId="7783F0E0" w14:textId="77777777" w:rsidR="003C023D" w:rsidRDefault="00996D1D" w:rsidP="00996D1D">
      <w:pPr>
        <w:pStyle w:val="P1-StandPara"/>
        <w:spacing w:after="120" w:line="240" w:lineRule="auto"/>
        <w:ind w:firstLine="0"/>
        <w:jc w:val="left"/>
      </w:pPr>
      <w:r>
        <w:t>The NHES</w:t>
      </w:r>
      <w:proofErr w:type="gramStart"/>
      <w:r w:rsidR="00367267">
        <w:t>:2017</w:t>
      </w:r>
      <w:proofErr w:type="gramEnd"/>
      <w:r>
        <w:t xml:space="preserve"> Web Data Collection Test will include a household screener survey and three topical surveys; the Adult Training and Education Survey (ATES), the Early Childhood Program Participation Survey (ECPP), and the Parent and Family Involvement in Education Survey (PFI)</w:t>
      </w:r>
      <w:r w:rsidR="00523F78" w:rsidRPr="00523F78">
        <w:rPr>
          <w:rStyle w:val="FootnoteReference"/>
        </w:rPr>
        <w:t xml:space="preserve"> </w:t>
      </w:r>
      <w:r w:rsidR="00523F78">
        <w:rPr>
          <w:rStyle w:val="FootnoteReference"/>
        </w:rPr>
        <w:footnoteReference w:id="1"/>
      </w:r>
      <w:r>
        <w:t>.</w:t>
      </w:r>
    </w:p>
    <w:p w14:paraId="324A08B9" w14:textId="77777777" w:rsidR="003C023D" w:rsidRDefault="004F41D2" w:rsidP="001E0A0E">
      <w:pPr>
        <w:pStyle w:val="P1-StandPara"/>
        <w:spacing w:after="120" w:line="240" w:lineRule="auto"/>
        <w:ind w:firstLine="0"/>
        <w:jc w:val="left"/>
      </w:pPr>
      <w:r>
        <w:t xml:space="preserve">The target populations for the ECPP, PFI, and ATES surveys are mutually exclusive, such that a single person can be eligible for only one topical survey. </w:t>
      </w:r>
      <w:r w:rsidRPr="007E697F">
        <w:t xml:space="preserve">The target population for the ECPP survey consists of </w:t>
      </w:r>
      <w:r>
        <w:t xml:space="preserve">the </w:t>
      </w:r>
      <w:r w:rsidRPr="007E697F">
        <w:t>U.S. noninstitutional population of children age</w:t>
      </w:r>
      <w:r w:rsidR="005836E8">
        <w:t>s</w:t>
      </w:r>
      <w:r w:rsidRPr="007E697F">
        <w:t xml:space="preserve"> six or younger who are not yet in kindergarten. Th</w:t>
      </w:r>
      <w:r>
        <w:t>e target population for the PFI</w:t>
      </w:r>
      <w:r w:rsidRPr="007E697F">
        <w:t xml:space="preserve"> survey </w:t>
      </w:r>
      <w:r>
        <w:t>consists of the</w:t>
      </w:r>
      <w:r w:rsidRPr="007E697F">
        <w:t xml:space="preserve"> U.S. noninstitutional population of children/youth</w:t>
      </w:r>
      <w:r>
        <w:t>s</w:t>
      </w:r>
      <w:r w:rsidRPr="007E697F">
        <w:t xml:space="preserve"> ages 20 or younger who are enrolled in kindergarten through twelfth grade</w:t>
      </w:r>
      <w:r>
        <w:t>, or homeschooled for equivalent grades</w:t>
      </w:r>
      <w:r w:rsidRPr="007E697F">
        <w:t xml:space="preserve">. Finally, the target population for the ATES survey consists of </w:t>
      </w:r>
      <w:r>
        <w:t xml:space="preserve">the </w:t>
      </w:r>
      <w:r w:rsidRPr="007E697F">
        <w:t xml:space="preserve">U.S. noninstitutional population of </w:t>
      </w:r>
      <w:proofErr w:type="gramStart"/>
      <w:r w:rsidRPr="007E697F">
        <w:t>adults</w:t>
      </w:r>
      <w:proofErr w:type="gramEnd"/>
      <w:r w:rsidRPr="007E697F">
        <w:t xml:space="preserve"> ages 16 </w:t>
      </w:r>
      <w:r>
        <w:t>through</w:t>
      </w:r>
      <w:r w:rsidRPr="007E697F">
        <w:t xml:space="preserve"> 65 who are not enrolled in grades 12 or below or homeschooled for equivalent grades.</w:t>
      </w:r>
      <w:r>
        <w:t xml:space="preserve"> For the purpose of determining eligibility, age will be calculated as of December 31, 2016.</w:t>
      </w:r>
      <w:r w:rsidR="00D02206">
        <w:t xml:space="preserve"> The NHES</w:t>
      </w:r>
      <w:proofErr w:type="gramStart"/>
      <w:r w:rsidR="00367267">
        <w:t>:2017</w:t>
      </w:r>
      <w:proofErr w:type="gramEnd"/>
      <w:r w:rsidR="00D02206">
        <w:t xml:space="preserve"> </w:t>
      </w:r>
      <w:r>
        <w:t>Web Data Collection Test</w:t>
      </w:r>
      <w:r w:rsidR="00D02206">
        <w:t xml:space="preserve"> will</w:t>
      </w:r>
      <w:r w:rsidR="008478A9">
        <w:t xml:space="preserve"> screen </w:t>
      </w:r>
      <w:r>
        <w:t>1</w:t>
      </w:r>
      <w:r w:rsidR="00094267">
        <w:t>0</w:t>
      </w:r>
      <w:r w:rsidR="00480C62" w:rsidRPr="00F9525E">
        <w:t>0</w:t>
      </w:r>
      <w:r w:rsidR="008478A9" w:rsidRPr="00F9525E">
        <w:t>,000</w:t>
      </w:r>
      <w:r w:rsidR="008478A9">
        <w:t xml:space="preserve"> households</w:t>
      </w:r>
      <w:r w:rsidR="00685FAF">
        <w:t xml:space="preserve">. </w:t>
      </w:r>
      <w:r w:rsidR="00F83C64">
        <w:t xml:space="preserve">Of these households, it is expected that approximately </w:t>
      </w:r>
      <w:r w:rsidR="00094267">
        <w:t>36,000</w:t>
      </w:r>
      <w:r w:rsidR="004602E4">
        <w:t xml:space="preserve"> will</w:t>
      </w:r>
      <w:r w:rsidR="00D01B0F" w:rsidRPr="00740251">
        <w:t xml:space="preserve"> </w:t>
      </w:r>
      <w:r w:rsidR="00D01B0F">
        <w:t>return a screener survey.</w:t>
      </w:r>
      <w:r w:rsidR="00A9755C">
        <w:t xml:space="preserve"> </w:t>
      </w:r>
      <w:r w:rsidR="00D01B0F">
        <w:t xml:space="preserve">From these completed screeners, it is expected that </w:t>
      </w:r>
      <w:r w:rsidR="00F9525E">
        <w:t xml:space="preserve">approximately </w:t>
      </w:r>
      <w:r w:rsidR="00CB6D0F">
        <w:rPr>
          <w:color w:val="000000"/>
          <w:szCs w:val="22"/>
        </w:rPr>
        <w:t>18,700</w:t>
      </w:r>
      <w:r w:rsidR="004602E4">
        <w:rPr>
          <w:color w:val="000000"/>
          <w:szCs w:val="22"/>
        </w:rPr>
        <w:t xml:space="preserve"> households</w:t>
      </w:r>
      <w:r w:rsidR="00F9525E">
        <w:rPr>
          <w:color w:val="000000"/>
          <w:szCs w:val="22"/>
        </w:rPr>
        <w:t xml:space="preserve"> will contain</w:t>
      </w:r>
      <w:r w:rsidR="00F83C64">
        <w:t xml:space="preserve"> an elig</w:t>
      </w:r>
      <w:r w:rsidR="00AF5F9A">
        <w:t>i</w:t>
      </w:r>
      <w:r w:rsidR="00F83C64">
        <w:t>b</w:t>
      </w:r>
      <w:r w:rsidR="00AF5F9A">
        <w:t>l</w:t>
      </w:r>
      <w:r w:rsidR="00F83C64">
        <w:t xml:space="preserve">e adult but no eligible children; approximately </w:t>
      </w:r>
      <w:r w:rsidR="00CB6D0F">
        <w:rPr>
          <w:color w:val="000000"/>
          <w:szCs w:val="22"/>
        </w:rPr>
        <w:t>11</w:t>
      </w:r>
      <w:r w:rsidR="005A281E">
        <w:rPr>
          <w:color w:val="000000"/>
          <w:szCs w:val="22"/>
        </w:rPr>
        <w:t>,</w:t>
      </w:r>
      <w:r w:rsidR="00CB6D0F">
        <w:rPr>
          <w:color w:val="000000"/>
          <w:szCs w:val="22"/>
        </w:rPr>
        <w:t>000</w:t>
      </w:r>
      <w:r w:rsidR="00A874B2">
        <w:rPr>
          <w:color w:val="000000"/>
          <w:szCs w:val="22"/>
        </w:rPr>
        <w:t xml:space="preserve"> </w:t>
      </w:r>
      <w:r w:rsidR="00F83C64">
        <w:t>will contain an eligible adult and</w:t>
      </w:r>
      <w:r w:rsidR="00180F7C">
        <w:t xml:space="preserve"> an eligible child</w:t>
      </w:r>
      <w:r w:rsidR="00F83C64">
        <w:t xml:space="preserve">; and approximately </w:t>
      </w:r>
      <w:r w:rsidR="00CB6D0F">
        <w:rPr>
          <w:color w:val="000000"/>
          <w:szCs w:val="22"/>
        </w:rPr>
        <w:t>120</w:t>
      </w:r>
      <w:r w:rsidR="00F83C64">
        <w:t xml:space="preserve"> will contain an eligible child but no eligible adults</w:t>
      </w:r>
      <w:r w:rsidR="00783CC8">
        <w:t xml:space="preserve"> (for example, children who live with grandparents above age 65)</w:t>
      </w:r>
      <w:r w:rsidR="00F83C64">
        <w:t>.</w:t>
      </w:r>
    </w:p>
    <w:p w14:paraId="6D25C888" w14:textId="1BBCBA76" w:rsidR="002A5B55" w:rsidRDefault="009A154A" w:rsidP="002A5B55">
      <w:pPr>
        <w:pStyle w:val="P1-StandPara"/>
        <w:spacing w:after="120" w:line="240" w:lineRule="auto"/>
        <w:ind w:firstLine="0"/>
        <w:jc w:val="left"/>
      </w:pPr>
      <w:r>
        <w:t xml:space="preserve">Survey item justifications are provided in Appendix A. </w:t>
      </w:r>
      <w:r w:rsidR="002A5B55">
        <w:t xml:space="preserve">Respondent contact materials are </w:t>
      </w:r>
      <w:r>
        <w:t>i</w:t>
      </w:r>
      <w:r w:rsidR="002A5B55">
        <w:t xml:space="preserve">n </w:t>
      </w:r>
      <w:r w:rsidR="003C023D">
        <w:t>A</w:t>
      </w:r>
      <w:r w:rsidR="002A5B55">
        <w:t xml:space="preserve">ppendix </w:t>
      </w:r>
      <w:r>
        <w:t>B</w:t>
      </w:r>
      <w:r w:rsidR="005836E8">
        <w:t>.</w:t>
      </w:r>
      <w:r>
        <w:t xml:space="preserve"> Information about the results of cognitive interviews designed to evaluate new ATES items is presented in </w:t>
      </w:r>
      <w:r w:rsidR="003C023D">
        <w:t>A</w:t>
      </w:r>
      <w:r>
        <w:t xml:space="preserve">ppendix C. </w:t>
      </w:r>
      <w:r w:rsidR="005836E8">
        <w:t xml:space="preserve">Appendices </w:t>
      </w:r>
      <w:r>
        <w:t>D</w:t>
      </w:r>
      <w:r w:rsidR="005836E8">
        <w:t xml:space="preserve"> (screener) and </w:t>
      </w:r>
      <w:r>
        <w:t>E</w:t>
      </w:r>
      <w:r w:rsidR="005836E8">
        <w:t xml:space="preserve"> (topical) present details o</w:t>
      </w:r>
      <w:r w:rsidR="001E0C69">
        <w:t>f</w:t>
      </w:r>
      <w:r w:rsidR="005836E8">
        <w:t xml:space="preserve"> each </w:t>
      </w:r>
      <w:r w:rsidR="001E0C69">
        <w:t xml:space="preserve">survey </w:t>
      </w:r>
      <w:r w:rsidR="005836E8">
        <w:t>instrument, including variable names, question wording, response options, and skip instructions.</w:t>
      </w:r>
      <w:r w:rsidR="003C023D">
        <w:t xml:space="preserve"> </w:t>
      </w:r>
      <w:r>
        <w:t>A</w:t>
      </w:r>
      <w:r w:rsidR="002A5B55">
        <w:t>ppendix F includes representative screen shots of the web instrument.</w:t>
      </w:r>
    </w:p>
    <w:p w14:paraId="7CD94A97" w14:textId="2529E024" w:rsidR="008478A9" w:rsidRDefault="001E0A0E" w:rsidP="001E0A0E">
      <w:pPr>
        <w:pStyle w:val="Heading4"/>
        <w:spacing w:after="120" w:line="240" w:lineRule="auto"/>
        <w:ind w:left="0" w:firstLine="0"/>
        <w:jc w:val="left"/>
      </w:pPr>
      <w:r>
        <w:lastRenderedPageBreak/>
        <w:t>NHES Background</w:t>
      </w:r>
    </w:p>
    <w:p w14:paraId="1BC2E03B" w14:textId="77777777" w:rsidR="003C023D" w:rsidRDefault="008478A9" w:rsidP="001E0A0E">
      <w:pPr>
        <w:pStyle w:val="P1-StandPara"/>
        <w:spacing w:after="120" w:line="240" w:lineRule="auto"/>
        <w:ind w:firstLine="0"/>
        <w:jc w:val="left"/>
      </w:pPr>
      <w:r>
        <w:t xml:space="preserve">NCES </w:t>
      </w:r>
      <w:r w:rsidR="00447A49">
        <w:t xml:space="preserve">developed NHES </w:t>
      </w:r>
      <w:r>
        <w:t>to complement its institutional surveys</w:t>
      </w:r>
      <w:r w:rsidR="006408FD">
        <w:t xml:space="preserve"> by serving as</w:t>
      </w:r>
      <w:r w:rsidR="00E52B33">
        <w:t xml:space="preserve"> the</w:t>
      </w:r>
      <w:r>
        <w:t xml:space="preserve"> principal mechanism for addressing </w:t>
      </w:r>
      <w:r w:rsidR="00E52B33">
        <w:t xml:space="preserve">education </w:t>
      </w:r>
      <w:r>
        <w:t>topics</w:t>
      </w:r>
      <w:r w:rsidR="00E52B33">
        <w:t xml:space="preserve"> appropriate for households rather than</w:t>
      </w:r>
      <w:r>
        <w:t xml:space="preserve"> </w:t>
      </w:r>
      <w:r w:rsidR="00E52B33">
        <w:t>establishments</w:t>
      </w:r>
      <w:r>
        <w:t xml:space="preserve">. </w:t>
      </w:r>
      <w:r w:rsidR="00E52B33">
        <w:t xml:space="preserve">Such topics </w:t>
      </w:r>
      <w:r w:rsidR="00996FFE">
        <w:t xml:space="preserve">have </w:t>
      </w:r>
      <w:r w:rsidR="00E52B33">
        <w:t>cover</w:t>
      </w:r>
      <w:r w:rsidR="00996FFE">
        <w:t>ed</w:t>
      </w:r>
      <w:r w:rsidR="00E52B33">
        <w:t xml:space="preserve"> </w:t>
      </w:r>
      <w:r>
        <w:t xml:space="preserve">a wide range of issues, </w:t>
      </w:r>
      <w:r w:rsidR="00E52B33">
        <w:t>including</w:t>
      </w:r>
      <w:r>
        <w:t xml:space="preserve"> early childhood care and education, children’s readiness for school, parent perceptions of school safety and discipline, before- and after-school activities of school-age children, participation in adult and continuing education, parent involvement in education, school choice, homeschooling, and civic involvement</w:t>
      </w:r>
      <w:r w:rsidR="00AB4675">
        <w:t xml:space="preserve"> (see Exhibit 1 below)</w:t>
      </w:r>
      <w:r>
        <w:t>. The</w:t>
      </w:r>
      <w:r w:rsidR="00E52B33">
        <w:t xml:space="preserve"> NHES </w:t>
      </w:r>
      <w:r w:rsidR="00996FFE">
        <w:t xml:space="preserve">currently </w:t>
      </w:r>
      <w:r w:rsidR="00E52B33">
        <w:t xml:space="preserve">consists of </w:t>
      </w:r>
      <w:r w:rsidR="00996FFE">
        <w:t>three</w:t>
      </w:r>
      <w:r w:rsidR="00AB4675">
        <w:t xml:space="preserve"> </w:t>
      </w:r>
      <w:r>
        <w:t>survey</w:t>
      </w:r>
      <w:r w:rsidR="007548CE">
        <w:t>s</w:t>
      </w:r>
      <w:r w:rsidR="00996FFE">
        <w:t xml:space="preserve"> which provide data on young children, school-aged children, and adults. NHES</w:t>
      </w:r>
      <w:r w:rsidR="00E52B33">
        <w:t xml:space="preserve"> us</w:t>
      </w:r>
      <w:r w:rsidR="00996FFE">
        <w:t>es</w:t>
      </w:r>
      <w:r w:rsidR="00E52B33">
        <w:t xml:space="preserve"> a two-stage design</w:t>
      </w:r>
      <w:r w:rsidR="00447A49">
        <w:t xml:space="preserve"> in which a </w:t>
      </w:r>
      <w:r w:rsidR="00E52B33">
        <w:t>household screener collects household membership and key characteristics for sampling and then appropriate topical survey(s) are mailed to sample members.</w:t>
      </w:r>
    </w:p>
    <w:p w14:paraId="6EECCB58" w14:textId="5D3D8276" w:rsidR="00AB4675" w:rsidRDefault="00AB4675" w:rsidP="003C023D">
      <w:pPr>
        <w:pStyle w:val="N2-2ndBullet"/>
        <w:numPr>
          <w:ilvl w:val="0"/>
          <w:numId w:val="5"/>
        </w:numPr>
        <w:tabs>
          <w:tab w:val="clear" w:pos="1728"/>
        </w:tabs>
        <w:spacing w:after="120" w:line="240" w:lineRule="auto"/>
        <w:ind w:left="450" w:hanging="270"/>
        <w:jc w:val="left"/>
      </w:pPr>
      <w:r w:rsidRPr="005952FD">
        <w:rPr>
          <w:b/>
        </w:rPr>
        <w:t>The Adult Training and Education Survey (ATES)</w:t>
      </w:r>
      <w:r>
        <w:rPr>
          <w:b/>
        </w:rPr>
        <w:br/>
      </w:r>
      <w:r>
        <w:t xml:space="preserve">ATES </w:t>
      </w:r>
      <w:r w:rsidRPr="006C3411">
        <w:t xml:space="preserve">provides means to investigate issues related to </w:t>
      </w:r>
      <w:r>
        <w:t>adults’ education, training, and credentials</w:t>
      </w:r>
      <w:r w:rsidRPr="006C3411">
        <w:t xml:space="preserve"> that cannot be adequately studied through the Center’s institution-based data collection efforts. It targets non-institutionalized adults in the United States ages 16 to 65 not enrolled at grade 12 or below. The </w:t>
      </w:r>
      <w:r>
        <w:t>ATES</w:t>
      </w:r>
      <w:r w:rsidRPr="006C3411">
        <w:t xml:space="preserve"> collect</w:t>
      </w:r>
      <w:r w:rsidR="00BB416D">
        <w:t>s</w:t>
      </w:r>
      <w:r w:rsidRPr="006C3411">
        <w:t xml:space="preserve"> information on educational attainment, prevalence and characteristics of certifications and licenses and their holders,</w:t>
      </w:r>
      <w:r w:rsidR="00A61059">
        <w:t xml:space="preserve"> preparation for a new certification or license,</w:t>
      </w:r>
      <w:r w:rsidRPr="006C3411">
        <w:t xml:space="preserve"> prevalence and characteristics of educational certificates and certificate holders, </w:t>
      </w:r>
      <w:r>
        <w:t>and completion and key characteristics of work experience programs such as apprenticeships and internships.</w:t>
      </w:r>
      <w:r w:rsidRPr="006C3411">
        <w:t xml:space="preserve"> It also collect</w:t>
      </w:r>
      <w:r w:rsidR="00BB416D">
        <w:t>s</w:t>
      </w:r>
      <w:r w:rsidRPr="006C3411">
        <w:t xml:space="preserve"> detailed employment and background information.</w:t>
      </w:r>
    </w:p>
    <w:p w14:paraId="0D41F039" w14:textId="77777777" w:rsidR="00AB4675" w:rsidRDefault="00AB4675" w:rsidP="003C023D">
      <w:pPr>
        <w:pStyle w:val="N2-2ndBullet"/>
        <w:numPr>
          <w:ilvl w:val="0"/>
          <w:numId w:val="5"/>
        </w:numPr>
        <w:tabs>
          <w:tab w:val="clear" w:pos="1728"/>
        </w:tabs>
        <w:spacing w:after="120" w:line="240" w:lineRule="auto"/>
        <w:ind w:left="450" w:hanging="270"/>
        <w:jc w:val="left"/>
      </w:pPr>
      <w:r w:rsidRPr="00996D1D">
        <w:rPr>
          <w:b/>
        </w:rPr>
        <w:t>The Early Childhood Program Participation Survey (ECPP</w:t>
      </w:r>
      <w:proofErr w:type="gramStart"/>
      <w:r w:rsidRPr="00996D1D">
        <w:rPr>
          <w:b/>
        </w:rPr>
        <w:t>)</w:t>
      </w:r>
      <w:proofErr w:type="gramEnd"/>
      <w:r w:rsidRPr="00996D1D">
        <w:rPr>
          <w:b/>
        </w:rPr>
        <w:br/>
      </w:r>
      <w:r w:rsidRPr="005952FD">
        <w:t>T</w:t>
      </w:r>
      <w:r>
        <w:t>he ECPP</w:t>
      </w:r>
      <w:r w:rsidRPr="00996D1D">
        <w:rPr>
          <w:b/>
        </w:rPr>
        <w:t>,</w:t>
      </w:r>
      <w:r>
        <w:t xml:space="preserve"> previously conducted in 1991, 1995, 2001, 2005, and 2012, surveys families of children ages 6 or younger who are not yet enrolled in kindergarten and provides estimates of children’s participation in care by relatives and non-relatives in private homes and in center-based daycare or preschool programs (including Head Start and Early Head Start). Additional topics addressed in ECPP interviews have included family learning activities; out-of-pocket expenses for </w:t>
      </w:r>
      <w:proofErr w:type="spellStart"/>
      <w:r>
        <w:t>nonparental</w:t>
      </w:r>
      <w:proofErr w:type="spellEnd"/>
      <w:r>
        <w:t xml:space="preserve"> care; continuity of care; factors related to parental selection of care; parents’ perceptions of care quality; child health and disability; and child, parent, and household characteristics.</w:t>
      </w:r>
    </w:p>
    <w:p w14:paraId="71E906E8" w14:textId="77777777" w:rsidR="003C023D" w:rsidRDefault="00AB4675" w:rsidP="003C023D">
      <w:pPr>
        <w:pStyle w:val="N2-2ndBullet"/>
        <w:numPr>
          <w:ilvl w:val="0"/>
          <w:numId w:val="5"/>
        </w:numPr>
        <w:tabs>
          <w:tab w:val="clear" w:pos="1728"/>
        </w:tabs>
        <w:spacing w:after="120" w:line="240" w:lineRule="auto"/>
        <w:ind w:left="450" w:hanging="270"/>
        <w:jc w:val="left"/>
      </w:pPr>
      <w:r w:rsidRPr="005952FD">
        <w:rPr>
          <w:b/>
        </w:rPr>
        <w:t>The Parent and Family Involvement in Education Surveys (PFI)</w:t>
      </w:r>
      <w:r>
        <w:rPr>
          <w:b/>
        </w:rPr>
        <w:br/>
      </w:r>
      <w:r w:rsidRPr="00AB4675">
        <w:t>The PFI</w:t>
      </w:r>
      <w:r w:rsidRPr="006912FC">
        <w:t xml:space="preserve">, </w:t>
      </w:r>
      <w:r w:rsidRPr="00AB4675">
        <w:t>previously conducted in 1996, 2003, 2007, and 2012</w:t>
      </w:r>
      <w:r w:rsidRPr="00CF3876">
        <w:t>, surveys families of children and youth enrolled in kindergarten through 12</w:t>
      </w:r>
      <w:r w:rsidRPr="006912FC">
        <w:t>th</w:t>
      </w:r>
      <w:r w:rsidRPr="00AB4675">
        <w:t xml:space="preserve"> grade or homeschooled for these grades, with an age limit of 20 years, and addresses specific ways that families are involved in their children’s school; school practices to involve and support families; involvement with children’s homework; and involvement in education activities outside of school. Parents of homeschoolers are asked about their reasons for choosing homeschooling and resources they used in homeschooling. Information about child, parent, and household characteristics is also collected.</w:t>
      </w:r>
    </w:p>
    <w:p w14:paraId="69081430" w14:textId="1E20F879" w:rsidR="00AB4675" w:rsidRDefault="00AB4675" w:rsidP="003C023D">
      <w:pPr>
        <w:pStyle w:val="TT-TableTitle"/>
        <w:keepNext/>
        <w:keepLines/>
        <w:spacing w:before="240"/>
        <w:ind w:left="1138" w:hanging="1138"/>
      </w:pPr>
      <w:proofErr w:type="gramStart"/>
      <w:r>
        <w:t>Exhibit 1.</w:t>
      </w:r>
      <w:proofErr w:type="gramEnd"/>
      <w:r>
        <w:t> </w:t>
      </w:r>
      <w:r>
        <w:t> </w:t>
      </w:r>
      <w:r>
        <w:t>Surv</w:t>
      </w:r>
      <w:r>
        <w:rPr>
          <w:rStyle w:val="BodyTextIndentChar"/>
          <w:b w:val="0"/>
        </w:rPr>
        <w:t>e</w:t>
      </w:r>
      <w:r>
        <w:t>ys conducted under the National Household Education Surveys Program, by years administered: 1991 through 2016</w:t>
      </w:r>
    </w:p>
    <w:tbl>
      <w:tblPr>
        <w:tblW w:w="9990" w:type="dxa"/>
        <w:tblInd w:w="108"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4A0" w:firstRow="1" w:lastRow="0" w:firstColumn="1" w:lastColumn="0" w:noHBand="0" w:noVBand="1"/>
      </w:tblPr>
      <w:tblGrid>
        <w:gridCol w:w="2700"/>
        <w:gridCol w:w="630"/>
        <w:gridCol w:w="630"/>
        <w:gridCol w:w="630"/>
        <w:gridCol w:w="630"/>
        <w:gridCol w:w="720"/>
        <w:gridCol w:w="630"/>
        <w:gridCol w:w="718"/>
        <w:gridCol w:w="718"/>
        <w:gridCol w:w="724"/>
        <w:gridCol w:w="630"/>
        <w:gridCol w:w="630"/>
      </w:tblGrid>
      <w:tr w:rsidR="00AB4675" w:rsidRPr="0026489C" w14:paraId="6F05F714" w14:textId="77777777" w:rsidTr="00AB4675">
        <w:trPr>
          <w:cantSplit/>
        </w:trPr>
        <w:tc>
          <w:tcPr>
            <w:tcW w:w="2700" w:type="dxa"/>
            <w:vMerge w:val="restart"/>
            <w:tcBorders>
              <w:top w:val="single" w:sz="2" w:space="0" w:color="auto"/>
              <w:left w:val="nil"/>
              <w:bottom w:val="single" w:sz="2" w:space="0" w:color="auto"/>
              <w:right w:val="nil"/>
            </w:tcBorders>
            <w:vAlign w:val="center"/>
            <w:hideMark/>
          </w:tcPr>
          <w:p w14:paraId="75FB5CFC" w14:textId="77777777" w:rsidR="00AB4675" w:rsidRDefault="00AB4675" w:rsidP="00AB4675">
            <w:pPr>
              <w:pStyle w:val="SL-FlLftSgl"/>
              <w:spacing w:line="240" w:lineRule="auto"/>
              <w:jc w:val="left"/>
              <w:rPr>
                <w:sz w:val="20"/>
              </w:rPr>
            </w:pPr>
            <w:r>
              <w:rPr>
                <w:sz w:val="20"/>
              </w:rPr>
              <w:t>Topical survey</w:t>
            </w:r>
          </w:p>
        </w:tc>
        <w:tc>
          <w:tcPr>
            <w:tcW w:w="6030" w:type="dxa"/>
            <w:gridSpan w:val="9"/>
            <w:tcBorders>
              <w:top w:val="single" w:sz="2" w:space="0" w:color="auto"/>
              <w:left w:val="nil"/>
              <w:bottom w:val="single" w:sz="2" w:space="0" w:color="auto"/>
              <w:right w:val="nil"/>
            </w:tcBorders>
            <w:vAlign w:val="center"/>
            <w:hideMark/>
          </w:tcPr>
          <w:p w14:paraId="472B30CC" w14:textId="77777777" w:rsidR="00AB4675" w:rsidRDefault="00AB4675" w:rsidP="00AB4675">
            <w:pPr>
              <w:pStyle w:val="SL-FlLftSgl"/>
              <w:spacing w:line="240" w:lineRule="auto"/>
              <w:jc w:val="center"/>
              <w:rPr>
                <w:sz w:val="20"/>
              </w:rPr>
            </w:pPr>
            <w:r>
              <w:rPr>
                <w:sz w:val="20"/>
              </w:rPr>
              <w:t>NHES survey administration</w:t>
            </w:r>
          </w:p>
        </w:tc>
        <w:tc>
          <w:tcPr>
            <w:tcW w:w="630" w:type="dxa"/>
            <w:tcBorders>
              <w:top w:val="single" w:sz="2" w:space="0" w:color="auto"/>
              <w:left w:val="nil"/>
              <w:bottom w:val="single" w:sz="2" w:space="0" w:color="auto"/>
              <w:right w:val="nil"/>
            </w:tcBorders>
            <w:vAlign w:val="center"/>
          </w:tcPr>
          <w:p w14:paraId="5EFBE8AF" w14:textId="77777777" w:rsidR="00AB4675" w:rsidRDefault="00AB4675" w:rsidP="00AB4675">
            <w:pPr>
              <w:pStyle w:val="SL-FlLftSgl"/>
              <w:spacing w:line="240" w:lineRule="auto"/>
              <w:jc w:val="center"/>
              <w:rPr>
                <w:sz w:val="20"/>
              </w:rPr>
            </w:pPr>
          </w:p>
        </w:tc>
        <w:tc>
          <w:tcPr>
            <w:tcW w:w="630" w:type="dxa"/>
            <w:tcBorders>
              <w:top w:val="single" w:sz="2" w:space="0" w:color="auto"/>
              <w:left w:val="nil"/>
              <w:bottom w:val="single" w:sz="2" w:space="0" w:color="auto"/>
              <w:right w:val="nil"/>
            </w:tcBorders>
          </w:tcPr>
          <w:p w14:paraId="011A74F8" w14:textId="77777777" w:rsidR="00AB4675" w:rsidRDefault="00AB4675" w:rsidP="00AB4675">
            <w:pPr>
              <w:pStyle w:val="SL-FlLftSgl"/>
              <w:spacing w:line="240" w:lineRule="auto"/>
              <w:jc w:val="center"/>
              <w:rPr>
                <w:sz w:val="20"/>
              </w:rPr>
            </w:pPr>
          </w:p>
        </w:tc>
      </w:tr>
      <w:tr w:rsidR="00AB4675" w:rsidRPr="0026489C" w14:paraId="167DB85A" w14:textId="77777777" w:rsidTr="00AB4675">
        <w:trPr>
          <w:cantSplit/>
        </w:trPr>
        <w:tc>
          <w:tcPr>
            <w:tcW w:w="2700" w:type="dxa"/>
            <w:vMerge/>
            <w:tcBorders>
              <w:top w:val="single" w:sz="2" w:space="0" w:color="auto"/>
              <w:left w:val="nil"/>
              <w:bottom w:val="single" w:sz="2" w:space="0" w:color="auto"/>
              <w:right w:val="nil"/>
            </w:tcBorders>
            <w:vAlign w:val="center"/>
            <w:hideMark/>
          </w:tcPr>
          <w:p w14:paraId="52E4A1D1" w14:textId="77777777" w:rsidR="00AB4675" w:rsidRDefault="00AB4675" w:rsidP="00AB4675">
            <w:pPr>
              <w:spacing w:line="240" w:lineRule="auto"/>
              <w:jc w:val="left"/>
              <w:rPr>
                <w:sz w:val="20"/>
              </w:rPr>
            </w:pPr>
          </w:p>
        </w:tc>
        <w:tc>
          <w:tcPr>
            <w:tcW w:w="630" w:type="dxa"/>
            <w:tcBorders>
              <w:top w:val="single" w:sz="2" w:space="0" w:color="auto"/>
              <w:left w:val="nil"/>
              <w:bottom w:val="single" w:sz="2" w:space="0" w:color="auto"/>
              <w:right w:val="nil"/>
            </w:tcBorders>
            <w:vAlign w:val="center"/>
            <w:hideMark/>
          </w:tcPr>
          <w:p w14:paraId="2820B55B" w14:textId="77777777" w:rsidR="00AB4675" w:rsidRDefault="00AB4675" w:rsidP="00AB4675">
            <w:pPr>
              <w:pStyle w:val="SL-FlLftSgl"/>
              <w:spacing w:line="240" w:lineRule="auto"/>
              <w:jc w:val="right"/>
              <w:rPr>
                <w:sz w:val="20"/>
              </w:rPr>
            </w:pPr>
            <w:r>
              <w:rPr>
                <w:sz w:val="20"/>
              </w:rPr>
              <w:t>1991</w:t>
            </w:r>
          </w:p>
        </w:tc>
        <w:tc>
          <w:tcPr>
            <w:tcW w:w="630" w:type="dxa"/>
            <w:tcBorders>
              <w:top w:val="single" w:sz="2" w:space="0" w:color="auto"/>
              <w:left w:val="nil"/>
              <w:bottom w:val="single" w:sz="2" w:space="0" w:color="auto"/>
              <w:right w:val="nil"/>
            </w:tcBorders>
            <w:vAlign w:val="center"/>
            <w:hideMark/>
          </w:tcPr>
          <w:p w14:paraId="09DA2327" w14:textId="77777777" w:rsidR="00AB4675" w:rsidRDefault="00AB4675" w:rsidP="00AB4675">
            <w:pPr>
              <w:pStyle w:val="SL-FlLftSgl"/>
              <w:spacing w:line="240" w:lineRule="auto"/>
              <w:jc w:val="right"/>
              <w:rPr>
                <w:sz w:val="20"/>
              </w:rPr>
            </w:pPr>
            <w:r>
              <w:rPr>
                <w:sz w:val="20"/>
              </w:rPr>
              <w:t>1993</w:t>
            </w:r>
          </w:p>
        </w:tc>
        <w:tc>
          <w:tcPr>
            <w:tcW w:w="630" w:type="dxa"/>
            <w:tcBorders>
              <w:top w:val="single" w:sz="2" w:space="0" w:color="auto"/>
              <w:left w:val="nil"/>
              <w:bottom w:val="single" w:sz="2" w:space="0" w:color="auto"/>
              <w:right w:val="nil"/>
            </w:tcBorders>
            <w:vAlign w:val="center"/>
            <w:hideMark/>
          </w:tcPr>
          <w:p w14:paraId="10834066" w14:textId="77777777" w:rsidR="00AB4675" w:rsidRDefault="00AB4675" w:rsidP="00AB4675">
            <w:pPr>
              <w:pStyle w:val="SL-FlLftSgl"/>
              <w:spacing w:line="240" w:lineRule="auto"/>
              <w:jc w:val="right"/>
              <w:rPr>
                <w:sz w:val="20"/>
              </w:rPr>
            </w:pPr>
            <w:r>
              <w:rPr>
                <w:sz w:val="20"/>
              </w:rPr>
              <w:t>1995</w:t>
            </w:r>
          </w:p>
        </w:tc>
        <w:tc>
          <w:tcPr>
            <w:tcW w:w="630" w:type="dxa"/>
            <w:tcBorders>
              <w:top w:val="single" w:sz="2" w:space="0" w:color="auto"/>
              <w:left w:val="nil"/>
              <w:bottom w:val="single" w:sz="2" w:space="0" w:color="auto"/>
              <w:right w:val="nil"/>
            </w:tcBorders>
            <w:vAlign w:val="center"/>
            <w:hideMark/>
          </w:tcPr>
          <w:p w14:paraId="164A497F" w14:textId="77777777" w:rsidR="00AB4675" w:rsidRDefault="00AB4675" w:rsidP="00AB4675">
            <w:pPr>
              <w:pStyle w:val="SL-FlLftSgl"/>
              <w:spacing w:line="240" w:lineRule="auto"/>
              <w:jc w:val="right"/>
              <w:rPr>
                <w:sz w:val="20"/>
              </w:rPr>
            </w:pPr>
            <w:r>
              <w:rPr>
                <w:sz w:val="20"/>
              </w:rPr>
              <w:t>1996</w:t>
            </w:r>
          </w:p>
        </w:tc>
        <w:tc>
          <w:tcPr>
            <w:tcW w:w="720" w:type="dxa"/>
            <w:tcBorders>
              <w:top w:val="single" w:sz="2" w:space="0" w:color="auto"/>
              <w:left w:val="nil"/>
              <w:bottom w:val="single" w:sz="2" w:space="0" w:color="auto"/>
              <w:right w:val="nil"/>
            </w:tcBorders>
            <w:vAlign w:val="center"/>
            <w:hideMark/>
          </w:tcPr>
          <w:p w14:paraId="3AF248B5" w14:textId="77777777" w:rsidR="00AB4675" w:rsidRDefault="00AB4675" w:rsidP="00AB4675">
            <w:pPr>
              <w:pStyle w:val="SL-FlLftSgl"/>
              <w:spacing w:line="240" w:lineRule="auto"/>
              <w:jc w:val="right"/>
              <w:rPr>
                <w:sz w:val="20"/>
                <w:vertAlign w:val="superscript"/>
              </w:rPr>
            </w:pPr>
            <w:r>
              <w:rPr>
                <w:sz w:val="20"/>
              </w:rPr>
              <w:t>1999</w:t>
            </w:r>
            <w:r>
              <w:rPr>
                <w:sz w:val="20"/>
                <w:vertAlign w:val="superscript"/>
              </w:rPr>
              <w:t>1</w:t>
            </w:r>
          </w:p>
        </w:tc>
        <w:tc>
          <w:tcPr>
            <w:tcW w:w="630" w:type="dxa"/>
            <w:tcBorders>
              <w:top w:val="single" w:sz="2" w:space="0" w:color="auto"/>
              <w:left w:val="nil"/>
              <w:bottom w:val="single" w:sz="2" w:space="0" w:color="auto"/>
              <w:right w:val="nil"/>
            </w:tcBorders>
            <w:vAlign w:val="center"/>
            <w:hideMark/>
          </w:tcPr>
          <w:p w14:paraId="7BDC0ABD" w14:textId="77777777" w:rsidR="00AB4675" w:rsidRDefault="00AB4675" w:rsidP="00AB4675">
            <w:pPr>
              <w:pStyle w:val="SL-FlLftSgl"/>
              <w:spacing w:line="240" w:lineRule="auto"/>
              <w:jc w:val="right"/>
              <w:rPr>
                <w:sz w:val="20"/>
              </w:rPr>
            </w:pPr>
            <w:r>
              <w:rPr>
                <w:sz w:val="20"/>
              </w:rPr>
              <w:t>2001</w:t>
            </w:r>
          </w:p>
        </w:tc>
        <w:tc>
          <w:tcPr>
            <w:tcW w:w="718" w:type="dxa"/>
            <w:tcBorders>
              <w:top w:val="single" w:sz="2" w:space="0" w:color="auto"/>
              <w:left w:val="nil"/>
              <w:bottom w:val="single" w:sz="2" w:space="0" w:color="auto"/>
              <w:right w:val="nil"/>
            </w:tcBorders>
            <w:vAlign w:val="center"/>
            <w:hideMark/>
          </w:tcPr>
          <w:p w14:paraId="4394DD56" w14:textId="77777777" w:rsidR="00AB4675" w:rsidRDefault="00AB4675" w:rsidP="00AB4675">
            <w:pPr>
              <w:pStyle w:val="SL-FlLftSgl"/>
              <w:spacing w:line="240" w:lineRule="auto"/>
              <w:jc w:val="right"/>
              <w:rPr>
                <w:sz w:val="20"/>
              </w:rPr>
            </w:pPr>
            <w:r>
              <w:rPr>
                <w:sz w:val="20"/>
              </w:rPr>
              <w:t>2003</w:t>
            </w:r>
          </w:p>
        </w:tc>
        <w:tc>
          <w:tcPr>
            <w:tcW w:w="718" w:type="dxa"/>
            <w:tcBorders>
              <w:top w:val="single" w:sz="2" w:space="0" w:color="auto"/>
              <w:left w:val="nil"/>
              <w:bottom w:val="single" w:sz="2" w:space="0" w:color="auto"/>
              <w:right w:val="nil"/>
            </w:tcBorders>
            <w:vAlign w:val="center"/>
            <w:hideMark/>
          </w:tcPr>
          <w:p w14:paraId="40FBFCA4" w14:textId="77777777" w:rsidR="00AB4675" w:rsidRDefault="00AB4675" w:rsidP="00AB4675">
            <w:pPr>
              <w:pStyle w:val="SL-FlLftSgl"/>
              <w:spacing w:line="240" w:lineRule="auto"/>
              <w:jc w:val="right"/>
              <w:rPr>
                <w:sz w:val="20"/>
              </w:rPr>
            </w:pPr>
            <w:r>
              <w:rPr>
                <w:sz w:val="20"/>
              </w:rPr>
              <w:t>2005</w:t>
            </w:r>
          </w:p>
        </w:tc>
        <w:tc>
          <w:tcPr>
            <w:tcW w:w="724" w:type="dxa"/>
            <w:tcBorders>
              <w:top w:val="single" w:sz="2" w:space="0" w:color="auto"/>
              <w:left w:val="nil"/>
              <w:bottom w:val="single" w:sz="2" w:space="0" w:color="auto"/>
              <w:right w:val="nil"/>
            </w:tcBorders>
            <w:vAlign w:val="center"/>
            <w:hideMark/>
          </w:tcPr>
          <w:p w14:paraId="1E17F599" w14:textId="77777777" w:rsidR="00AB4675" w:rsidRDefault="00AB4675" w:rsidP="00AB4675">
            <w:pPr>
              <w:pStyle w:val="SL-FlLftSgl"/>
              <w:spacing w:line="240" w:lineRule="auto"/>
              <w:jc w:val="right"/>
              <w:rPr>
                <w:sz w:val="20"/>
              </w:rPr>
            </w:pPr>
            <w:r>
              <w:rPr>
                <w:sz w:val="20"/>
              </w:rPr>
              <w:t>2007</w:t>
            </w:r>
          </w:p>
        </w:tc>
        <w:tc>
          <w:tcPr>
            <w:tcW w:w="630" w:type="dxa"/>
            <w:tcBorders>
              <w:top w:val="single" w:sz="2" w:space="0" w:color="auto"/>
              <w:left w:val="nil"/>
              <w:bottom w:val="single" w:sz="2" w:space="0" w:color="auto"/>
              <w:right w:val="nil"/>
            </w:tcBorders>
            <w:vAlign w:val="center"/>
            <w:hideMark/>
          </w:tcPr>
          <w:p w14:paraId="1835B624" w14:textId="77777777" w:rsidR="00AB4675" w:rsidRDefault="00AB4675" w:rsidP="00AB4675">
            <w:pPr>
              <w:pStyle w:val="SL-FlLftSgl"/>
              <w:spacing w:line="240" w:lineRule="auto"/>
              <w:jc w:val="right"/>
              <w:rPr>
                <w:sz w:val="20"/>
              </w:rPr>
            </w:pPr>
            <w:r>
              <w:rPr>
                <w:sz w:val="20"/>
              </w:rPr>
              <w:t>2012</w:t>
            </w:r>
          </w:p>
        </w:tc>
        <w:tc>
          <w:tcPr>
            <w:tcW w:w="630" w:type="dxa"/>
            <w:tcBorders>
              <w:top w:val="single" w:sz="2" w:space="0" w:color="auto"/>
              <w:left w:val="nil"/>
              <w:bottom w:val="single" w:sz="2" w:space="0" w:color="auto"/>
              <w:right w:val="nil"/>
            </w:tcBorders>
          </w:tcPr>
          <w:p w14:paraId="5F994876" w14:textId="77777777" w:rsidR="00AB4675" w:rsidRDefault="00AB4675" w:rsidP="00AB4675">
            <w:pPr>
              <w:pStyle w:val="SL-FlLftSgl"/>
              <w:spacing w:line="240" w:lineRule="auto"/>
              <w:jc w:val="right"/>
              <w:rPr>
                <w:sz w:val="20"/>
              </w:rPr>
            </w:pPr>
            <w:r>
              <w:rPr>
                <w:sz w:val="20"/>
              </w:rPr>
              <w:t>2016</w:t>
            </w:r>
          </w:p>
        </w:tc>
      </w:tr>
      <w:tr w:rsidR="00AB4675" w:rsidRPr="0026489C" w14:paraId="1F6F8298" w14:textId="77777777" w:rsidTr="00AB4675">
        <w:trPr>
          <w:cantSplit/>
        </w:trPr>
        <w:tc>
          <w:tcPr>
            <w:tcW w:w="2700" w:type="dxa"/>
            <w:tcBorders>
              <w:top w:val="single" w:sz="2" w:space="0" w:color="auto"/>
              <w:left w:val="nil"/>
              <w:bottom w:val="nil"/>
              <w:right w:val="nil"/>
            </w:tcBorders>
            <w:vAlign w:val="center"/>
            <w:hideMark/>
          </w:tcPr>
          <w:p w14:paraId="7016143B" w14:textId="77777777" w:rsidR="00AB4675" w:rsidRDefault="00AB4675" w:rsidP="00AB4675">
            <w:pPr>
              <w:pStyle w:val="SL-FlLftSgl"/>
              <w:spacing w:line="240" w:lineRule="auto"/>
              <w:jc w:val="left"/>
              <w:rPr>
                <w:sz w:val="20"/>
              </w:rPr>
            </w:pPr>
            <w:r>
              <w:rPr>
                <w:sz w:val="20"/>
              </w:rPr>
              <w:t>Early childhood education/</w:t>
            </w:r>
          </w:p>
          <w:p w14:paraId="1A131CD6" w14:textId="77777777" w:rsidR="00AB4675" w:rsidRDefault="00AB4675" w:rsidP="00AB4675">
            <w:pPr>
              <w:pStyle w:val="SL-FlLftSgl"/>
              <w:spacing w:line="240" w:lineRule="auto"/>
              <w:jc w:val="left"/>
              <w:rPr>
                <w:sz w:val="20"/>
              </w:rPr>
            </w:pPr>
            <w:r>
              <w:rPr>
                <w:sz w:val="20"/>
              </w:rPr>
              <w:t xml:space="preserve"> program participation</w:t>
            </w:r>
          </w:p>
        </w:tc>
        <w:tc>
          <w:tcPr>
            <w:tcW w:w="630" w:type="dxa"/>
            <w:tcBorders>
              <w:top w:val="single" w:sz="2" w:space="0" w:color="auto"/>
              <w:left w:val="nil"/>
              <w:bottom w:val="nil"/>
              <w:right w:val="nil"/>
            </w:tcBorders>
            <w:vAlign w:val="center"/>
            <w:hideMark/>
          </w:tcPr>
          <w:p w14:paraId="6A460BE4" w14:textId="77777777" w:rsidR="00AB4675" w:rsidRDefault="00AB4675" w:rsidP="00AB4675">
            <w:pPr>
              <w:pStyle w:val="SL-FlLftSgl"/>
              <w:spacing w:line="240" w:lineRule="auto"/>
              <w:jc w:val="center"/>
              <w:rPr>
                <w:sz w:val="20"/>
              </w:rPr>
            </w:pPr>
            <w:r>
              <w:rPr>
                <w:sz w:val="20"/>
              </w:rPr>
              <w:t>√</w:t>
            </w:r>
          </w:p>
        </w:tc>
        <w:tc>
          <w:tcPr>
            <w:tcW w:w="630" w:type="dxa"/>
            <w:tcBorders>
              <w:top w:val="single" w:sz="2" w:space="0" w:color="auto"/>
              <w:left w:val="nil"/>
              <w:bottom w:val="nil"/>
              <w:right w:val="nil"/>
            </w:tcBorders>
            <w:vAlign w:val="center"/>
          </w:tcPr>
          <w:p w14:paraId="1C4314FA" w14:textId="77777777" w:rsidR="00AB4675" w:rsidRDefault="00AB4675" w:rsidP="00AB4675">
            <w:pPr>
              <w:pStyle w:val="SL-FlLftSgl"/>
              <w:spacing w:line="240" w:lineRule="auto"/>
              <w:jc w:val="center"/>
              <w:rPr>
                <w:sz w:val="20"/>
              </w:rPr>
            </w:pPr>
          </w:p>
        </w:tc>
        <w:tc>
          <w:tcPr>
            <w:tcW w:w="630" w:type="dxa"/>
            <w:tcBorders>
              <w:top w:val="single" w:sz="2" w:space="0" w:color="auto"/>
              <w:left w:val="nil"/>
              <w:bottom w:val="nil"/>
              <w:right w:val="nil"/>
            </w:tcBorders>
            <w:vAlign w:val="center"/>
            <w:hideMark/>
          </w:tcPr>
          <w:p w14:paraId="54888AEB" w14:textId="77777777" w:rsidR="00AB4675" w:rsidRDefault="00AB4675" w:rsidP="00AB4675">
            <w:pPr>
              <w:pStyle w:val="SL-FlLftSgl"/>
              <w:spacing w:line="240" w:lineRule="auto"/>
              <w:jc w:val="center"/>
              <w:rPr>
                <w:sz w:val="20"/>
              </w:rPr>
            </w:pPr>
            <w:r>
              <w:rPr>
                <w:sz w:val="20"/>
              </w:rPr>
              <w:t>√</w:t>
            </w:r>
          </w:p>
        </w:tc>
        <w:tc>
          <w:tcPr>
            <w:tcW w:w="630" w:type="dxa"/>
            <w:tcBorders>
              <w:top w:val="single" w:sz="2" w:space="0" w:color="auto"/>
              <w:left w:val="nil"/>
              <w:bottom w:val="nil"/>
              <w:right w:val="nil"/>
            </w:tcBorders>
            <w:vAlign w:val="center"/>
          </w:tcPr>
          <w:p w14:paraId="154639E2" w14:textId="77777777" w:rsidR="00AB4675" w:rsidRDefault="00AB4675" w:rsidP="00AB4675">
            <w:pPr>
              <w:pStyle w:val="SL-FlLftSgl"/>
              <w:spacing w:line="240" w:lineRule="auto"/>
              <w:jc w:val="center"/>
              <w:rPr>
                <w:sz w:val="20"/>
              </w:rPr>
            </w:pPr>
          </w:p>
        </w:tc>
        <w:tc>
          <w:tcPr>
            <w:tcW w:w="720" w:type="dxa"/>
            <w:tcBorders>
              <w:top w:val="single" w:sz="2" w:space="0" w:color="auto"/>
              <w:left w:val="nil"/>
              <w:bottom w:val="nil"/>
              <w:right w:val="nil"/>
            </w:tcBorders>
            <w:vAlign w:val="center"/>
            <w:hideMark/>
          </w:tcPr>
          <w:p w14:paraId="422744C7" w14:textId="77777777" w:rsidR="00AB4675" w:rsidRDefault="00AB4675" w:rsidP="00AB4675">
            <w:pPr>
              <w:pStyle w:val="SL-FlLftSgl"/>
              <w:spacing w:line="240" w:lineRule="auto"/>
              <w:jc w:val="center"/>
              <w:rPr>
                <w:sz w:val="20"/>
              </w:rPr>
            </w:pPr>
            <w:r>
              <w:rPr>
                <w:sz w:val="20"/>
              </w:rPr>
              <w:t>√</w:t>
            </w:r>
          </w:p>
        </w:tc>
        <w:tc>
          <w:tcPr>
            <w:tcW w:w="630" w:type="dxa"/>
            <w:tcBorders>
              <w:top w:val="single" w:sz="2" w:space="0" w:color="auto"/>
              <w:left w:val="nil"/>
              <w:bottom w:val="nil"/>
              <w:right w:val="nil"/>
            </w:tcBorders>
            <w:vAlign w:val="center"/>
            <w:hideMark/>
          </w:tcPr>
          <w:p w14:paraId="7786708A" w14:textId="77777777" w:rsidR="00AB4675" w:rsidRDefault="00AB4675" w:rsidP="00AB4675">
            <w:pPr>
              <w:pStyle w:val="SL-FlLftSgl"/>
              <w:spacing w:line="240" w:lineRule="auto"/>
              <w:jc w:val="center"/>
              <w:rPr>
                <w:sz w:val="20"/>
              </w:rPr>
            </w:pPr>
            <w:r>
              <w:rPr>
                <w:sz w:val="20"/>
              </w:rPr>
              <w:t>√</w:t>
            </w:r>
          </w:p>
        </w:tc>
        <w:tc>
          <w:tcPr>
            <w:tcW w:w="718" w:type="dxa"/>
            <w:tcBorders>
              <w:top w:val="single" w:sz="2" w:space="0" w:color="auto"/>
              <w:left w:val="nil"/>
              <w:bottom w:val="nil"/>
              <w:right w:val="nil"/>
            </w:tcBorders>
            <w:vAlign w:val="center"/>
          </w:tcPr>
          <w:p w14:paraId="7B984DB3" w14:textId="77777777" w:rsidR="00AB4675" w:rsidRDefault="00AB4675" w:rsidP="00AB4675">
            <w:pPr>
              <w:pStyle w:val="SL-FlLftSgl"/>
              <w:spacing w:line="240" w:lineRule="auto"/>
              <w:jc w:val="center"/>
              <w:rPr>
                <w:sz w:val="20"/>
              </w:rPr>
            </w:pPr>
          </w:p>
        </w:tc>
        <w:tc>
          <w:tcPr>
            <w:tcW w:w="718" w:type="dxa"/>
            <w:tcBorders>
              <w:top w:val="single" w:sz="2" w:space="0" w:color="auto"/>
              <w:left w:val="nil"/>
              <w:bottom w:val="nil"/>
              <w:right w:val="nil"/>
            </w:tcBorders>
            <w:vAlign w:val="center"/>
            <w:hideMark/>
          </w:tcPr>
          <w:p w14:paraId="1CE9B7B4" w14:textId="77777777" w:rsidR="00AB4675" w:rsidRDefault="00AB4675" w:rsidP="00AB4675">
            <w:pPr>
              <w:pStyle w:val="SL-FlLftSgl"/>
              <w:spacing w:line="240" w:lineRule="auto"/>
              <w:jc w:val="center"/>
              <w:rPr>
                <w:sz w:val="20"/>
              </w:rPr>
            </w:pPr>
            <w:r>
              <w:rPr>
                <w:sz w:val="20"/>
              </w:rPr>
              <w:t>√</w:t>
            </w:r>
          </w:p>
        </w:tc>
        <w:tc>
          <w:tcPr>
            <w:tcW w:w="724" w:type="dxa"/>
            <w:tcBorders>
              <w:top w:val="single" w:sz="2" w:space="0" w:color="auto"/>
              <w:left w:val="nil"/>
              <w:bottom w:val="nil"/>
              <w:right w:val="nil"/>
            </w:tcBorders>
            <w:vAlign w:val="center"/>
          </w:tcPr>
          <w:p w14:paraId="4D39289D" w14:textId="77777777" w:rsidR="00AB4675" w:rsidRDefault="00AB4675" w:rsidP="00AB4675">
            <w:pPr>
              <w:pStyle w:val="SL-FlLftSgl"/>
              <w:spacing w:line="240" w:lineRule="auto"/>
              <w:jc w:val="center"/>
              <w:rPr>
                <w:sz w:val="20"/>
              </w:rPr>
            </w:pPr>
          </w:p>
        </w:tc>
        <w:tc>
          <w:tcPr>
            <w:tcW w:w="630" w:type="dxa"/>
            <w:tcBorders>
              <w:top w:val="single" w:sz="2" w:space="0" w:color="auto"/>
              <w:left w:val="nil"/>
              <w:bottom w:val="nil"/>
              <w:right w:val="nil"/>
            </w:tcBorders>
            <w:vAlign w:val="center"/>
          </w:tcPr>
          <w:p w14:paraId="24D80007" w14:textId="77777777" w:rsidR="00AB4675" w:rsidRDefault="00AB4675" w:rsidP="00AB4675">
            <w:pPr>
              <w:pStyle w:val="SL-FlLftSgl"/>
              <w:spacing w:line="240" w:lineRule="auto"/>
              <w:jc w:val="center"/>
              <w:rPr>
                <w:sz w:val="20"/>
              </w:rPr>
            </w:pPr>
          </w:p>
          <w:p w14:paraId="0D85E317" w14:textId="77777777" w:rsidR="00AB4675" w:rsidRDefault="00AB4675" w:rsidP="00AB4675">
            <w:pPr>
              <w:pStyle w:val="SL-FlLftSgl"/>
              <w:spacing w:line="240" w:lineRule="auto"/>
              <w:jc w:val="center"/>
              <w:rPr>
                <w:sz w:val="20"/>
              </w:rPr>
            </w:pPr>
            <w:r>
              <w:rPr>
                <w:sz w:val="20"/>
              </w:rPr>
              <w:t>√</w:t>
            </w:r>
          </w:p>
        </w:tc>
        <w:tc>
          <w:tcPr>
            <w:tcW w:w="630" w:type="dxa"/>
            <w:tcBorders>
              <w:top w:val="single" w:sz="2" w:space="0" w:color="auto"/>
              <w:left w:val="nil"/>
              <w:bottom w:val="nil"/>
              <w:right w:val="nil"/>
            </w:tcBorders>
          </w:tcPr>
          <w:p w14:paraId="646594F6" w14:textId="77777777" w:rsidR="00AB4675" w:rsidRDefault="00AB4675" w:rsidP="00AB4675">
            <w:pPr>
              <w:pStyle w:val="SL-FlLftSgl"/>
              <w:spacing w:line="240" w:lineRule="auto"/>
              <w:jc w:val="center"/>
              <w:rPr>
                <w:sz w:val="20"/>
              </w:rPr>
            </w:pPr>
          </w:p>
          <w:p w14:paraId="281096A2" w14:textId="77777777" w:rsidR="00AB4675" w:rsidRDefault="00AB4675" w:rsidP="00AB4675">
            <w:pPr>
              <w:pStyle w:val="SL-FlLftSgl"/>
              <w:spacing w:line="240" w:lineRule="auto"/>
              <w:jc w:val="center"/>
              <w:rPr>
                <w:sz w:val="20"/>
              </w:rPr>
            </w:pPr>
            <w:r>
              <w:rPr>
                <w:sz w:val="20"/>
              </w:rPr>
              <w:t>√</w:t>
            </w:r>
          </w:p>
        </w:tc>
      </w:tr>
      <w:tr w:rsidR="00AB4675" w:rsidRPr="0026489C" w14:paraId="0303CE7F" w14:textId="77777777" w:rsidTr="00AB4675">
        <w:trPr>
          <w:cantSplit/>
        </w:trPr>
        <w:tc>
          <w:tcPr>
            <w:tcW w:w="2700" w:type="dxa"/>
            <w:tcBorders>
              <w:top w:val="nil"/>
              <w:left w:val="nil"/>
              <w:bottom w:val="nil"/>
              <w:right w:val="nil"/>
            </w:tcBorders>
            <w:vAlign w:val="center"/>
            <w:hideMark/>
          </w:tcPr>
          <w:p w14:paraId="13F1CE79" w14:textId="7FA0D7E2" w:rsidR="00AB4675" w:rsidRDefault="00AB4675" w:rsidP="00872EF1">
            <w:pPr>
              <w:pStyle w:val="SL-FlLftSgl"/>
              <w:spacing w:line="240" w:lineRule="auto"/>
              <w:jc w:val="left"/>
              <w:rPr>
                <w:sz w:val="20"/>
              </w:rPr>
            </w:pPr>
            <w:r>
              <w:rPr>
                <w:sz w:val="20"/>
              </w:rPr>
              <w:t>Adult education</w:t>
            </w:r>
            <w:r w:rsidR="00872EF1">
              <w:rPr>
                <w:sz w:val="20"/>
              </w:rPr>
              <w:t xml:space="preserve"> and training</w:t>
            </w:r>
          </w:p>
        </w:tc>
        <w:tc>
          <w:tcPr>
            <w:tcW w:w="630" w:type="dxa"/>
            <w:tcBorders>
              <w:top w:val="nil"/>
              <w:left w:val="nil"/>
              <w:bottom w:val="nil"/>
              <w:right w:val="nil"/>
            </w:tcBorders>
            <w:vAlign w:val="center"/>
            <w:hideMark/>
          </w:tcPr>
          <w:p w14:paraId="3E8AB5D9"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6A6F2104"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445298D4"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2FBDD8F4" w14:textId="77777777" w:rsidR="00AB4675" w:rsidRDefault="00AB4675" w:rsidP="00AB4675">
            <w:pPr>
              <w:pStyle w:val="SL-FlLftSgl"/>
              <w:spacing w:line="240" w:lineRule="auto"/>
              <w:jc w:val="center"/>
              <w:rPr>
                <w:sz w:val="20"/>
              </w:rPr>
            </w:pPr>
          </w:p>
        </w:tc>
        <w:tc>
          <w:tcPr>
            <w:tcW w:w="720" w:type="dxa"/>
            <w:tcBorders>
              <w:top w:val="nil"/>
              <w:left w:val="nil"/>
              <w:bottom w:val="nil"/>
              <w:right w:val="nil"/>
            </w:tcBorders>
            <w:vAlign w:val="center"/>
            <w:hideMark/>
          </w:tcPr>
          <w:p w14:paraId="2138DD9D"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hideMark/>
          </w:tcPr>
          <w:p w14:paraId="1D9A82C4" w14:textId="77777777" w:rsidR="00AB4675" w:rsidRDefault="00AB4675" w:rsidP="00AB4675">
            <w:pPr>
              <w:pStyle w:val="SL-FlLftSgl"/>
              <w:spacing w:line="240" w:lineRule="auto"/>
              <w:jc w:val="center"/>
              <w:rPr>
                <w:sz w:val="20"/>
              </w:rPr>
            </w:pPr>
            <w:r>
              <w:rPr>
                <w:sz w:val="20"/>
              </w:rPr>
              <w:t>√</w:t>
            </w:r>
          </w:p>
        </w:tc>
        <w:tc>
          <w:tcPr>
            <w:tcW w:w="718" w:type="dxa"/>
            <w:tcBorders>
              <w:top w:val="nil"/>
              <w:left w:val="nil"/>
              <w:bottom w:val="nil"/>
              <w:right w:val="nil"/>
            </w:tcBorders>
            <w:vAlign w:val="center"/>
            <w:hideMark/>
          </w:tcPr>
          <w:p w14:paraId="4B974B8E" w14:textId="77777777" w:rsidR="00AB4675" w:rsidRDefault="00AB4675" w:rsidP="00AB4675">
            <w:pPr>
              <w:pStyle w:val="SL-FlLftSgl"/>
              <w:spacing w:line="240" w:lineRule="auto"/>
              <w:jc w:val="center"/>
              <w:rPr>
                <w:sz w:val="20"/>
              </w:rPr>
            </w:pPr>
            <w:r>
              <w:rPr>
                <w:sz w:val="20"/>
              </w:rPr>
              <w:t>√</w:t>
            </w:r>
          </w:p>
        </w:tc>
        <w:tc>
          <w:tcPr>
            <w:tcW w:w="718" w:type="dxa"/>
            <w:tcBorders>
              <w:top w:val="nil"/>
              <w:left w:val="nil"/>
              <w:bottom w:val="nil"/>
              <w:right w:val="nil"/>
            </w:tcBorders>
            <w:vAlign w:val="center"/>
            <w:hideMark/>
          </w:tcPr>
          <w:p w14:paraId="063A62D4" w14:textId="77777777" w:rsidR="00AB4675" w:rsidRDefault="00AB4675" w:rsidP="00AB4675">
            <w:pPr>
              <w:pStyle w:val="SL-FlLftSgl"/>
              <w:spacing w:line="240" w:lineRule="auto"/>
              <w:jc w:val="center"/>
              <w:rPr>
                <w:sz w:val="20"/>
              </w:rPr>
            </w:pPr>
            <w:r>
              <w:rPr>
                <w:sz w:val="20"/>
              </w:rPr>
              <w:t>√</w:t>
            </w:r>
          </w:p>
        </w:tc>
        <w:tc>
          <w:tcPr>
            <w:tcW w:w="724" w:type="dxa"/>
            <w:tcBorders>
              <w:top w:val="nil"/>
              <w:left w:val="nil"/>
              <w:bottom w:val="nil"/>
              <w:right w:val="nil"/>
            </w:tcBorders>
            <w:vAlign w:val="center"/>
          </w:tcPr>
          <w:p w14:paraId="08EE0322" w14:textId="77777777" w:rsidR="00AB4675" w:rsidRDefault="00AB4675" w:rsidP="00AB4675">
            <w:pPr>
              <w:pStyle w:val="SL-FlLftSgl"/>
              <w:spacing w:line="240" w:lineRule="auto"/>
              <w:jc w:val="center"/>
              <w:rPr>
                <w:sz w:val="20"/>
                <w:highlight w:val="yellow"/>
              </w:rPr>
            </w:pPr>
          </w:p>
        </w:tc>
        <w:tc>
          <w:tcPr>
            <w:tcW w:w="630" w:type="dxa"/>
            <w:tcBorders>
              <w:top w:val="nil"/>
              <w:left w:val="nil"/>
              <w:bottom w:val="nil"/>
              <w:right w:val="nil"/>
            </w:tcBorders>
            <w:vAlign w:val="center"/>
          </w:tcPr>
          <w:p w14:paraId="2DFAF7F5" w14:textId="77777777" w:rsidR="00AB4675" w:rsidRDefault="00AB4675" w:rsidP="00AB4675">
            <w:pPr>
              <w:pStyle w:val="SL-FlLftSgl"/>
              <w:spacing w:line="240" w:lineRule="auto"/>
              <w:jc w:val="center"/>
              <w:rPr>
                <w:sz w:val="20"/>
                <w:highlight w:val="yellow"/>
              </w:rPr>
            </w:pPr>
          </w:p>
        </w:tc>
        <w:tc>
          <w:tcPr>
            <w:tcW w:w="630" w:type="dxa"/>
            <w:tcBorders>
              <w:top w:val="nil"/>
              <w:left w:val="nil"/>
              <w:bottom w:val="nil"/>
              <w:right w:val="nil"/>
            </w:tcBorders>
          </w:tcPr>
          <w:p w14:paraId="10074C39" w14:textId="77777777" w:rsidR="00AB4675" w:rsidRDefault="00AB4675" w:rsidP="00AB4675">
            <w:pPr>
              <w:pStyle w:val="SL-FlLftSgl"/>
              <w:spacing w:line="240" w:lineRule="auto"/>
              <w:jc w:val="center"/>
              <w:rPr>
                <w:sz w:val="20"/>
                <w:highlight w:val="yellow"/>
              </w:rPr>
            </w:pPr>
            <w:r>
              <w:rPr>
                <w:sz w:val="20"/>
              </w:rPr>
              <w:t>√</w:t>
            </w:r>
          </w:p>
        </w:tc>
      </w:tr>
      <w:tr w:rsidR="00AB4675" w:rsidRPr="0026489C" w14:paraId="0129D3D6" w14:textId="77777777" w:rsidTr="00AB4675">
        <w:trPr>
          <w:cantSplit/>
        </w:trPr>
        <w:tc>
          <w:tcPr>
            <w:tcW w:w="2700" w:type="dxa"/>
            <w:tcBorders>
              <w:top w:val="nil"/>
              <w:left w:val="nil"/>
              <w:bottom w:val="nil"/>
              <w:right w:val="nil"/>
            </w:tcBorders>
            <w:vAlign w:val="center"/>
            <w:hideMark/>
          </w:tcPr>
          <w:p w14:paraId="4415A2EC" w14:textId="77777777" w:rsidR="00AB4675" w:rsidRDefault="00AB4675" w:rsidP="00AB4675">
            <w:pPr>
              <w:pStyle w:val="SL-FlLftSgl"/>
              <w:spacing w:line="240" w:lineRule="auto"/>
              <w:jc w:val="left"/>
              <w:rPr>
                <w:sz w:val="20"/>
              </w:rPr>
            </w:pPr>
            <w:r>
              <w:rPr>
                <w:sz w:val="20"/>
              </w:rPr>
              <w:t>School readiness</w:t>
            </w:r>
          </w:p>
        </w:tc>
        <w:tc>
          <w:tcPr>
            <w:tcW w:w="630" w:type="dxa"/>
            <w:tcBorders>
              <w:top w:val="nil"/>
              <w:left w:val="nil"/>
              <w:bottom w:val="nil"/>
              <w:right w:val="nil"/>
            </w:tcBorders>
            <w:vAlign w:val="center"/>
          </w:tcPr>
          <w:p w14:paraId="0D1807D7"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6DF16DE3"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621192CD"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5739ADB2" w14:textId="77777777" w:rsidR="00AB4675" w:rsidRDefault="00AB4675" w:rsidP="00AB4675">
            <w:pPr>
              <w:pStyle w:val="SL-FlLftSgl"/>
              <w:spacing w:line="240" w:lineRule="auto"/>
              <w:jc w:val="center"/>
              <w:rPr>
                <w:sz w:val="20"/>
              </w:rPr>
            </w:pPr>
          </w:p>
        </w:tc>
        <w:tc>
          <w:tcPr>
            <w:tcW w:w="720" w:type="dxa"/>
            <w:tcBorders>
              <w:top w:val="nil"/>
              <w:left w:val="nil"/>
              <w:bottom w:val="nil"/>
              <w:right w:val="nil"/>
            </w:tcBorders>
            <w:vAlign w:val="center"/>
            <w:hideMark/>
          </w:tcPr>
          <w:p w14:paraId="5AC95CBB"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79F74E51"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1F847835"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3804499E"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hideMark/>
          </w:tcPr>
          <w:p w14:paraId="17890D5D"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7FD26FE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471B6621" w14:textId="77777777" w:rsidR="00AB4675" w:rsidRDefault="00AB4675" w:rsidP="00AB4675">
            <w:pPr>
              <w:pStyle w:val="SL-FlLftSgl"/>
              <w:spacing w:line="240" w:lineRule="auto"/>
              <w:jc w:val="center"/>
              <w:rPr>
                <w:sz w:val="20"/>
              </w:rPr>
            </w:pPr>
          </w:p>
        </w:tc>
      </w:tr>
      <w:tr w:rsidR="00AB4675" w:rsidRPr="0026489C" w14:paraId="121398A7" w14:textId="77777777" w:rsidTr="00AB4675">
        <w:trPr>
          <w:cantSplit/>
        </w:trPr>
        <w:tc>
          <w:tcPr>
            <w:tcW w:w="2700" w:type="dxa"/>
            <w:tcBorders>
              <w:top w:val="nil"/>
              <w:left w:val="nil"/>
              <w:bottom w:val="nil"/>
              <w:right w:val="nil"/>
            </w:tcBorders>
            <w:vAlign w:val="center"/>
            <w:hideMark/>
          </w:tcPr>
          <w:p w14:paraId="3CB07609" w14:textId="77777777" w:rsidR="00AB4675" w:rsidRDefault="00AB4675" w:rsidP="00AB4675">
            <w:pPr>
              <w:pStyle w:val="SL-FlLftSgl"/>
              <w:spacing w:line="240" w:lineRule="auto"/>
              <w:jc w:val="left"/>
              <w:rPr>
                <w:sz w:val="20"/>
              </w:rPr>
            </w:pPr>
            <w:r>
              <w:rPr>
                <w:sz w:val="20"/>
              </w:rPr>
              <w:t>School safety and discipline</w:t>
            </w:r>
          </w:p>
        </w:tc>
        <w:tc>
          <w:tcPr>
            <w:tcW w:w="630" w:type="dxa"/>
            <w:tcBorders>
              <w:top w:val="nil"/>
              <w:left w:val="nil"/>
              <w:bottom w:val="nil"/>
              <w:right w:val="nil"/>
            </w:tcBorders>
            <w:vAlign w:val="center"/>
          </w:tcPr>
          <w:p w14:paraId="58AD011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000F17FD"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5E17EF78"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574AAF07" w14:textId="77777777" w:rsidR="00AB4675" w:rsidRDefault="00AB4675" w:rsidP="00AB4675">
            <w:pPr>
              <w:pStyle w:val="SL-FlLftSgl"/>
              <w:spacing w:line="240" w:lineRule="auto"/>
              <w:jc w:val="center"/>
              <w:rPr>
                <w:sz w:val="20"/>
              </w:rPr>
            </w:pPr>
          </w:p>
        </w:tc>
        <w:tc>
          <w:tcPr>
            <w:tcW w:w="720" w:type="dxa"/>
            <w:tcBorders>
              <w:top w:val="nil"/>
              <w:left w:val="nil"/>
              <w:bottom w:val="nil"/>
              <w:right w:val="nil"/>
            </w:tcBorders>
            <w:vAlign w:val="center"/>
          </w:tcPr>
          <w:p w14:paraId="67297E40"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3DDD4DDE"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6E0117B6"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3AF787B2"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tcPr>
          <w:p w14:paraId="451D84C4"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187B2986"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47F4B6BF" w14:textId="77777777" w:rsidR="00AB4675" w:rsidRDefault="00AB4675" w:rsidP="00AB4675">
            <w:pPr>
              <w:pStyle w:val="SL-FlLftSgl"/>
              <w:spacing w:line="240" w:lineRule="auto"/>
              <w:jc w:val="center"/>
              <w:rPr>
                <w:sz w:val="20"/>
              </w:rPr>
            </w:pPr>
          </w:p>
        </w:tc>
      </w:tr>
      <w:tr w:rsidR="00AB4675" w:rsidRPr="0026489C" w14:paraId="66EEE4A0" w14:textId="77777777" w:rsidTr="00AB4675">
        <w:trPr>
          <w:cantSplit/>
        </w:trPr>
        <w:tc>
          <w:tcPr>
            <w:tcW w:w="2700" w:type="dxa"/>
            <w:tcBorders>
              <w:top w:val="nil"/>
              <w:left w:val="nil"/>
              <w:bottom w:val="nil"/>
              <w:right w:val="nil"/>
            </w:tcBorders>
            <w:vAlign w:val="center"/>
            <w:hideMark/>
          </w:tcPr>
          <w:p w14:paraId="03578EDB" w14:textId="77777777" w:rsidR="003C023D" w:rsidRDefault="00AB4675" w:rsidP="00AB4675">
            <w:pPr>
              <w:pStyle w:val="SL-FlLftSgl"/>
              <w:spacing w:line="240" w:lineRule="auto"/>
              <w:jc w:val="left"/>
              <w:rPr>
                <w:sz w:val="20"/>
              </w:rPr>
            </w:pPr>
            <w:r>
              <w:rPr>
                <w:sz w:val="20"/>
              </w:rPr>
              <w:t>Parent and family involvement</w:t>
            </w:r>
          </w:p>
          <w:p w14:paraId="235BF756" w14:textId="13BAE107" w:rsidR="00AB4675" w:rsidRDefault="00AB4675" w:rsidP="00AB4675">
            <w:pPr>
              <w:pStyle w:val="SL-FlLftSgl"/>
              <w:spacing w:line="240" w:lineRule="auto"/>
              <w:jc w:val="left"/>
              <w:rPr>
                <w:sz w:val="20"/>
              </w:rPr>
            </w:pPr>
            <w:r>
              <w:rPr>
                <w:sz w:val="20"/>
              </w:rPr>
              <w:t xml:space="preserve"> in education</w:t>
            </w:r>
          </w:p>
        </w:tc>
        <w:tc>
          <w:tcPr>
            <w:tcW w:w="630" w:type="dxa"/>
            <w:tcBorders>
              <w:top w:val="nil"/>
              <w:left w:val="nil"/>
              <w:bottom w:val="nil"/>
              <w:right w:val="nil"/>
            </w:tcBorders>
            <w:vAlign w:val="center"/>
          </w:tcPr>
          <w:p w14:paraId="1A2C7397"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365B1710"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5F9084EC"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46482FD8" w14:textId="77777777" w:rsidR="00AB4675" w:rsidRDefault="00AB4675" w:rsidP="00AB4675">
            <w:pPr>
              <w:pStyle w:val="SL-FlLftSgl"/>
              <w:spacing w:line="240" w:lineRule="auto"/>
              <w:jc w:val="center"/>
              <w:rPr>
                <w:sz w:val="20"/>
              </w:rPr>
            </w:pPr>
            <w:r>
              <w:rPr>
                <w:sz w:val="20"/>
              </w:rPr>
              <w:t>√</w:t>
            </w:r>
          </w:p>
        </w:tc>
        <w:tc>
          <w:tcPr>
            <w:tcW w:w="720" w:type="dxa"/>
            <w:tcBorders>
              <w:top w:val="nil"/>
              <w:left w:val="nil"/>
              <w:bottom w:val="nil"/>
              <w:right w:val="nil"/>
            </w:tcBorders>
            <w:vAlign w:val="center"/>
            <w:hideMark/>
          </w:tcPr>
          <w:p w14:paraId="5A6050B4"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3C04DE0F"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hideMark/>
          </w:tcPr>
          <w:p w14:paraId="21C7C908" w14:textId="77777777" w:rsidR="00AB4675" w:rsidRDefault="00AB4675" w:rsidP="00AB4675">
            <w:pPr>
              <w:pStyle w:val="SL-FlLftSgl"/>
              <w:spacing w:line="240" w:lineRule="auto"/>
              <w:jc w:val="center"/>
              <w:rPr>
                <w:sz w:val="20"/>
              </w:rPr>
            </w:pPr>
            <w:r>
              <w:rPr>
                <w:sz w:val="20"/>
              </w:rPr>
              <w:t>√</w:t>
            </w:r>
          </w:p>
        </w:tc>
        <w:tc>
          <w:tcPr>
            <w:tcW w:w="718" w:type="dxa"/>
            <w:tcBorders>
              <w:top w:val="nil"/>
              <w:left w:val="nil"/>
              <w:bottom w:val="nil"/>
              <w:right w:val="nil"/>
            </w:tcBorders>
            <w:vAlign w:val="center"/>
          </w:tcPr>
          <w:p w14:paraId="0877FABF"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hideMark/>
          </w:tcPr>
          <w:p w14:paraId="7DDB25C2"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5B448267" w14:textId="77777777" w:rsidR="00AB4675" w:rsidRDefault="00AB4675" w:rsidP="00AB4675">
            <w:pPr>
              <w:pStyle w:val="SL-FlLftSgl"/>
              <w:spacing w:line="240" w:lineRule="auto"/>
              <w:jc w:val="center"/>
              <w:rPr>
                <w:sz w:val="20"/>
              </w:rPr>
            </w:pPr>
          </w:p>
          <w:p w14:paraId="6E4B9E3B"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tcPr>
          <w:p w14:paraId="66021E17" w14:textId="77777777" w:rsidR="00AB4675" w:rsidRDefault="00AB4675" w:rsidP="00AB4675">
            <w:pPr>
              <w:pStyle w:val="SL-FlLftSgl"/>
              <w:spacing w:line="240" w:lineRule="auto"/>
              <w:jc w:val="center"/>
              <w:rPr>
                <w:sz w:val="20"/>
              </w:rPr>
            </w:pPr>
          </w:p>
          <w:p w14:paraId="7A493E7B" w14:textId="77777777" w:rsidR="00AB4675" w:rsidRDefault="00AB4675" w:rsidP="00AB4675">
            <w:pPr>
              <w:pStyle w:val="SL-FlLftSgl"/>
              <w:spacing w:line="240" w:lineRule="auto"/>
              <w:jc w:val="center"/>
              <w:rPr>
                <w:sz w:val="20"/>
              </w:rPr>
            </w:pPr>
            <w:r>
              <w:rPr>
                <w:sz w:val="20"/>
              </w:rPr>
              <w:t>√</w:t>
            </w:r>
          </w:p>
        </w:tc>
      </w:tr>
      <w:tr w:rsidR="00AB4675" w:rsidRPr="0026489C" w14:paraId="4CABC447" w14:textId="77777777" w:rsidTr="00AB4675">
        <w:trPr>
          <w:cantSplit/>
        </w:trPr>
        <w:tc>
          <w:tcPr>
            <w:tcW w:w="2700" w:type="dxa"/>
            <w:tcBorders>
              <w:top w:val="nil"/>
              <w:left w:val="nil"/>
              <w:bottom w:val="nil"/>
              <w:right w:val="nil"/>
            </w:tcBorders>
            <w:vAlign w:val="center"/>
            <w:hideMark/>
          </w:tcPr>
          <w:p w14:paraId="75C5B659" w14:textId="77777777" w:rsidR="00AB4675" w:rsidRDefault="00AB4675" w:rsidP="00AB4675">
            <w:pPr>
              <w:pStyle w:val="SL-FlLftSgl"/>
              <w:spacing w:line="240" w:lineRule="auto"/>
              <w:jc w:val="left"/>
              <w:rPr>
                <w:sz w:val="20"/>
              </w:rPr>
            </w:pPr>
            <w:r>
              <w:rPr>
                <w:sz w:val="20"/>
              </w:rPr>
              <w:t>Civic involvement</w:t>
            </w:r>
          </w:p>
        </w:tc>
        <w:tc>
          <w:tcPr>
            <w:tcW w:w="630" w:type="dxa"/>
            <w:tcBorders>
              <w:top w:val="nil"/>
              <w:left w:val="nil"/>
              <w:bottom w:val="nil"/>
              <w:right w:val="nil"/>
            </w:tcBorders>
            <w:vAlign w:val="center"/>
          </w:tcPr>
          <w:p w14:paraId="3CF1679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141F33F8"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0C19621A"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44D52AFB" w14:textId="77777777" w:rsidR="00AB4675" w:rsidRDefault="00AB4675" w:rsidP="00AB4675">
            <w:pPr>
              <w:pStyle w:val="SL-FlLftSgl"/>
              <w:spacing w:line="240" w:lineRule="auto"/>
              <w:jc w:val="center"/>
              <w:rPr>
                <w:sz w:val="20"/>
              </w:rPr>
            </w:pPr>
            <w:r>
              <w:rPr>
                <w:sz w:val="20"/>
              </w:rPr>
              <w:t>√</w:t>
            </w:r>
          </w:p>
        </w:tc>
        <w:tc>
          <w:tcPr>
            <w:tcW w:w="720" w:type="dxa"/>
            <w:tcBorders>
              <w:top w:val="nil"/>
              <w:left w:val="nil"/>
              <w:bottom w:val="nil"/>
              <w:right w:val="nil"/>
            </w:tcBorders>
            <w:vAlign w:val="center"/>
            <w:hideMark/>
          </w:tcPr>
          <w:p w14:paraId="40DEA71D"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tcPr>
          <w:p w14:paraId="38BDEBC3"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690A64B7"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4EC6A841"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tcPr>
          <w:p w14:paraId="3631B568"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2C0930EC"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77A694EA" w14:textId="77777777" w:rsidR="00AB4675" w:rsidRDefault="00AB4675" w:rsidP="00AB4675">
            <w:pPr>
              <w:pStyle w:val="SL-FlLftSgl"/>
              <w:spacing w:line="240" w:lineRule="auto"/>
              <w:jc w:val="center"/>
              <w:rPr>
                <w:sz w:val="20"/>
              </w:rPr>
            </w:pPr>
          </w:p>
        </w:tc>
      </w:tr>
      <w:tr w:rsidR="00AB4675" w:rsidRPr="0026489C" w14:paraId="7BBF59BA" w14:textId="77777777" w:rsidTr="00AB4675">
        <w:trPr>
          <w:cantSplit/>
        </w:trPr>
        <w:tc>
          <w:tcPr>
            <w:tcW w:w="2700" w:type="dxa"/>
            <w:tcBorders>
              <w:top w:val="nil"/>
              <w:left w:val="nil"/>
              <w:bottom w:val="nil"/>
              <w:right w:val="nil"/>
            </w:tcBorders>
            <w:vAlign w:val="center"/>
            <w:hideMark/>
          </w:tcPr>
          <w:p w14:paraId="7495A797" w14:textId="77777777" w:rsidR="00AB4675" w:rsidRDefault="00AB4675" w:rsidP="00AB4675">
            <w:pPr>
              <w:pStyle w:val="SL-FlLftSgl"/>
              <w:spacing w:line="240" w:lineRule="auto"/>
              <w:jc w:val="left"/>
              <w:rPr>
                <w:sz w:val="20"/>
              </w:rPr>
            </w:pPr>
            <w:r>
              <w:rPr>
                <w:sz w:val="20"/>
              </w:rPr>
              <w:t xml:space="preserve">After-school programs and </w:t>
            </w:r>
            <w:r>
              <w:rPr>
                <w:sz w:val="20"/>
              </w:rPr>
              <w:br/>
            </w:r>
            <w:r>
              <w:rPr>
                <w:sz w:val="20"/>
              </w:rPr>
              <w:t> </w:t>
            </w:r>
            <w:r>
              <w:rPr>
                <w:sz w:val="20"/>
              </w:rPr>
              <w:t> </w:t>
            </w:r>
            <w:r>
              <w:rPr>
                <w:sz w:val="20"/>
              </w:rPr>
              <w:t> </w:t>
            </w:r>
            <w:r>
              <w:rPr>
                <w:sz w:val="20"/>
              </w:rPr>
              <w:t>activities</w:t>
            </w:r>
          </w:p>
        </w:tc>
        <w:tc>
          <w:tcPr>
            <w:tcW w:w="630" w:type="dxa"/>
            <w:tcBorders>
              <w:top w:val="nil"/>
              <w:left w:val="nil"/>
              <w:bottom w:val="nil"/>
              <w:right w:val="nil"/>
            </w:tcBorders>
            <w:vAlign w:val="center"/>
          </w:tcPr>
          <w:p w14:paraId="2C4B36DB"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5C8431B8"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56744898" w14:textId="77777777" w:rsidR="00AB4675" w:rsidRDefault="00AB4675" w:rsidP="00AB4675">
            <w:pPr>
              <w:pStyle w:val="SL-FlLftSgl"/>
              <w:spacing w:line="240" w:lineRule="auto"/>
              <w:jc w:val="center"/>
              <w:rPr>
                <w:sz w:val="20"/>
              </w:rPr>
            </w:pPr>
            <w:r>
              <w:rPr>
                <w:sz w:val="20"/>
              </w:rPr>
              <w:t>√</w:t>
            </w:r>
            <w:r>
              <w:rPr>
                <w:rStyle w:val="FootnoteReference"/>
                <w:spacing w:val="-2"/>
                <w:sz w:val="20"/>
              </w:rPr>
              <w:t>2</w:t>
            </w:r>
          </w:p>
        </w:tc>
        <w:tc>
          <w:tcPr>
            <w:tcW w:w="630" w:type="dxa"/>
            <w:tcBorders>
              <w:top w:val="nil"/>
              <w:left w:val="nil"/>
              <w:bottom w:val="nil"/>
              <w:right w:val="nil"/>
            </w:tcBorders>
            <w:vAlign w:val="center"/>
          </w:tcPr>
          <w:p w14:paraId="4611C683" w14:textId="77777777" w:rsidR="00AB4675" w:rsidRDefault="00AB4675" w:rsidP="00AB4675">
            <w:pPr>
              <w:pStyle w:val="SL-FlLftSgl"/>
              <w:spacing w:line="240" w:lineRule="auto"/>
              <w:jc w:val="center"/>
              <w:rPr>
                <w:sz w:val="20"/>
              </w:rPr>
            </w:pPr>
          </w:p>
        </w:tc>
        <w:tc>
          <w:tcPr>
            <w:tcW w:w="720" w:type="dxa"/>
            <w:tcBorders>
              <w:top w:val="nil"/>
              <w:left w:val="nil"/>
              <w:bottom w:val="nil"/>
              <w:right w:val="nil"/>
            </w:tcBorders>
            <w:vAlign w:val="center"/>
            <w:hideMark/>
          </w:tcPr>
          <w:p w14:paraId="32F95A85"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nil"/>
              <w:right w:val="nil"/>
            </w:tcBorders>
            <w:vAlign w:val="center"/>
            <w:hideMark/>
          </w:tcPr>
          <w:p w14:paraId="23126C5F" w14:textId="77777777" w:rsidR="00AB4675" w:rsidRDefault="00AB4675" w:rsidP="00AB4675">
            <w:pPr>
              <w:pStyle w:val="SL-FlLftSgl"/>
              <w:spacing w:line="240" w:lineRule="auto"/>
              <w:jc w:val="center"/>
              <w:rPr>
                <w:sz w:val="20"/>
              </w:rPr>
            </w:pPr>
            <w:r>
              <w:rPr>
                <w:sz w:val="20"/>
              </w:rPr>
              <w:t>√</w:t>
            </w:r>
            <w:r>
              <w:rPr>
                <w:sz w:val="20"/>
                <w:vertAlign w:val="superscript"/>
              </w:rPr>
              <w:t>3</w:t>
            </w:r>
          </w:p>
        </w:tc>
        <w:tc>
          <w:tcPr>
            <w:tcW w:w="718" w:type="dxa"/>
            <w:tcBorders>
              <w:top w:val="nil"/>
              <w:left w:val="nil"/>
              <w:bottom w:val="nil"/>
              <w:right w:val="nil"/>
            </w:tcBorders>
            <w:vAlign w:val="center"/>
          </w:tcPr>
          <w:p w14:paraId="14D43A01"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hideMark/>
          </w:tcPr>
          <w:p w14:paraId="2CC1E266" w14:textId="77777777" w:rsidR="00AB4675" w:rsidRDefault="00AB4675" w:rsidP="00AB4675">
            <w:pPr>
              <w:pStyle w:val="SL-FlLftSgl"/>
              <w:spacing w:line="240" w:lineRule="auto"/>
              <w:jc w:val="center"/>
              <w:rPr>
                <w:sz w:val="20"/>
              </w:rPr>
            </w:pPr>
            <w:r>
              <w:rPr>
                <w:sz w:val="20"/>
              </w:rPr>
              <w:t>√</w:t>
            </w:r>
          </w:p>
        </w:tc>
        <w:tc>
          <w:tcPr>
            <w:tcW w:w="724" w:type="dxa"/>
            <w:tcBorders>
              <w:top w:val="nil"/>
              <w:left w:val="nil"/>
              <w:bottom w:val="nil"/>
              <w:right w:val="nil"/>
            </w:tcBorders>
            <w:vAlign w:val="center"/>
          </w:tcPr>
          <w:p w14:paraId="2517391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06F55576"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0CDC5541" w14:textId="77777777" w:rsidR="00AB4675" w:rsidRDefault="00AB4675" w:rsidP="00AB4675">
            <w:pPr>
              <w:pStyle w:val="SL-FlLftSgl"/>
              <w:spacing w:line="240" w:lineRule="auto"/>
              <w:jc w:val="center"/>
              <w:rPr>
                <w:sz w:val="20"/>
              </w:rPr>
            </w:pPr>
          </w:p>
        </w:tc>
      </w:tr>
      <w:tr w:rsidR="00AB4675" w:rsidRPr="0026489C" w14:paraId="3E0C9D3F" w14:textId="77777777" w:rsidTr="00AB4675">
        <w:trPr>
          <w:cantSplit/>
        </w:trPr>
        <w:tc>
          <w:tcPr>
            <w:tcW w:w="2700" w:type="dxa"/>
            <w:tcBorders>
              <w:top w:val="nil"/>
              <w:left w:val="nil"/>
              <w:bottom w:val="nil"/>
              <w:right w:val="nil"/>
            </w:tcBorders>
            <w:vAlign w:val="center"/>
            <w:hideMark/>
          </w:tcPr>
          <w:p w14:paraId="76E240D5" w14:textId="77777777" w:rsidR="00AB4675" w:rsidRDefault="00AB4675" w:rsidP="00AB4675">
            <w:pPr>
              <w:pStyle w:val="SL-FlLftSgl"/>
              <w:spacing w:line="240" w:lineRule="auto"/>
              <w:jc w:val="left"/>
              <w:rPr>
                <w:sz w:val="20"/>
              </w:rPr>
            </w:pPr>
            <w:r>
              <w:rPr>
                <w:sz w:val="20"/>
              </w:rPr>
              <w:t>Household library use</w:t>
            </w:r>
          </w:p>
        </w:tc>
        <w:tc>
          <w:tcPr>
            <w:tcW w:w="630" w:type="dxa"/>
            <w:tcBorders>
              <w:top w:val="nil"/>
              <w:left w:val="nil"/>
              <w:bottom w:val="nil"/>
              <w:right w:val="nil"/>
            </w:tcBorders>
            <w:vAlign w:val="center"/>
          </w:tcPr>
          <w:p w14:paraId="60DE2CC7"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4668C2CE"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3C0643FC"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hideMark/>
          </w:tcPr>
          <w:p w14:paraId="576AEAA5" w14:textId="77777777" w:rsidR="00AB4675" w:rsidRDefault="00AB4675" w:rsidP="00AB4675">
            <w:pPr>
              <w:pStyle w:val="SL-FlLftSgl"/>
              <w:spacing w:line="240" w:lineRule="auto"/>
              <w:jc w:val="center"/>
              <w:rPr>
                <w:sz w:val="20"/>
              </w:rPr>
            </w:pPr>
            <w:r>
              <w:rPr>
                <w:sz w:val="20"/>
              </w:rPr>
              <w:t>√</w:t>
            </w:r>
          </w:p>
        </w:tc>
        <w:tc>
          <w:tcPr>
            <w:tcW w:w="720" w:type="dxa"/>
            <w:tcBorders>
              <w:top w:val="nil"/>
              <w:left w:val="nil"/>
              <w:bottom w:val="nil"/>
              <w:right w:val="nil"/>
            </w:tcBorders>
            <w:vAlign w:val="center"/>
          </w:tcPr>
          <w:p w14:paraId="3BB89C73"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3456BFD2"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7F099F2C" w14:textId="77777777" w:rsidR="00AB4675" w:rsidRDefault="00AB4675" w:rsidP="00AB4675">
            <w:pPr>
              <w:pStyle w:val="SL-FlLftSgl"/>
              <w:spacing w:line="240" w:lineRule="auto"/>
              <w:jc w:val="center"/>
              <w:rPr>
                <w:sz w:val="20"/>
              </w:rPr>
            </w:pPr>
          </w:p>
        </w:tc>
        <w:tc>
          <w:tcPr>
            <w:tcW w:w="718" w:type="dxa"/>
            <w:tcBorders>
              <w:top w:val="nil"/>
              <w:left w:val="nil"/>
              <w:bottom w:val="nil"/>
              <w:right w:val="nil"/>
            </w:tcBorders>
            <w:vAlign w:val="center"/>
          </w:tcPr>
          <w:p w14:paraId="2F2C4A8E" w14:textId="77777777" w:rsidR="00AB4675" w:rsidRDefault="00AB4675" w:rsidP="00AB4675">
            <w:pPr>
              <w:pStyle w:val="SL-FlLftSgl"/>
              <w:spacing w:line="240" w:lineRule="auto"/>
              <w:jc w:val="center"/>
              <w:rPr>
                <w:sz w:val="20"/>
              </w:rPr>
            </w:pPr>
          </w:p>
        </w:tc>
        <w:tc>
          <w:tcPr>
            <w:tcW w:w="724" w:type="dxa"/>
            <w:tcBorders>
              <w:top w:val="nil"/>
              <w:left w:val="nil"/>
              <w:bottom w:val="nil"/>
              <w:right w:val="nil"/>
            </w:tcBorders>
            <w:vAlign w:val="center"/>
          </w:tcPr>
          <w:p w14:paraId="5134EEE5"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vAlign w:val="center"/>
          </w:tcPr>
          <w:p w14:paraId="76BDA1B4" w14:textId="77777777" w:rsidR="00AB4675" w:rsidRDefault="00AB4675" w:rsidP="00AB4675">
            <w:pPr>
              <w:pStyle w:val="SL-FlLftSgl"/>
              <w:spacing w:line="240" w:lineRule="auto"/>
              <w:jc w:val="center"/>
              <w:rPr>
                <w:sz w:val="20"/>
              </w:rPr>
            </w:pPr>
          </w:p>
        </w:tc>
        <w:tc>
          <w:tcPr>
            <w:tcW w:w="630" w:type="dxa"/>
            <w:tcBorders>
              <w:top w:val="nil"/>
              <w:left w:val="nil"/>
              <w:bottom w:val="nil"/>
              <w:right w:val="nil"/>
            </w:tcBorders>
          </w:tcPr>
          <w:p w14:paraId="63F1606A" w14:textId="77777777" w:rsidR="00AB4675" w:rsidRDefault="00AB4675" w:rsidP="00AB4675">
            <w:pPr>
              <w:pStyle w:val="SL-FlLftSgl"/>
              <w:spacing w:line="240" w:lineRule="auto"/>
              <w:jc w:val="center"/>
              <w:rPr>
                <w:sz w:val="20"/>
              </w:rPr>
            </w:pPr>
          </w:p>
        </w:tc>
      </w:tr>
      <w:tr w:rsidR="00AB4675" w:rsidRPr="0026489C" w14:paraId="6901A0A8" w14:textId="77777777" w:rsidTr="00AB4675">
        <w:trPr>
          <w:cantSplit/>
        </w:trPr>
        <w:tc>
          <w:tcPr>
            <w:tcW w:w="2700" w:type="dxa"/>
            <w:tcBorders>
              <w:top w:val="nil"/>
              <w:left w:val="nil"/>
              <w:bottom w:val="single" w:sz="2" w:space="0" w:color="auto"/>
              <w:right w:val="nil"/>
            </w:tcBorders>
            <w:vAlign w:val="center"/>
            <w:hideMark/>
          </w:tcPr>
          <w:p w14:paraId="04F95275" w14:textId="77777777" w:rsidR="00AB4675" w:rsidRDefault="00AB4675" w:rsidP="00AB4675">
            <w:pPr>
              <w:pStyle w:val="SL-FlLftSgl"/>
              <w:spacing w:line="240" w:lineRule="auto"/>
              <w:jc w:val="left"/>
              <w:rPr>
                <w:sz w:val="20"/>
              </w:rPr>
            </w:pPr>
            <w:r>
              <w:rPr>
                <w:sz w:val="20"/>
              </w:rPr>
              <w:t>Homeschooling</w:t>
            </w:r>
          </w:p>
        </w:tc>
        <w:tc>
          <w:tcPr>
            <w:tcW w:w="630" w:type="dxa"/>
            <w:tcBorders>
              <w:top w:val="nil"/>
              <w:left w:val="nil"/>
              <w:bottom w:val="single" w:sz="2" w:space="0" w:color="auto"/>
              <w:right w:val="nil"/>
            </w:tcBorders>
            <w:vAlign w:val="center"/>
          </w:tcPr>
          <w:p w14:paraId="6BDCFA70" w14:textId="77777777" w:rsidR="00AB4675" w:rsidRDefault="00AB4675" w:rsidP="00AB4675">
            <w:pPr>
              <w:pStyle w:val="SL-FlLftSgl"/>
              <w:spacing w:line="240" w:lineRule="auto"/>
              <w:jc w:val="center"/>
              <w:rPr>
                <w:sz w:val="20"/>
              </w:rPr>
            </w:pPr>
          </w:p>
        </w:tc>
        <w:tc>
          <w:tcPr>
            <w:tcW w:w="630" w:type="dxa"/>
            <w:tcBorders>
              <w:top w:val="nil"/>
              <w:left w:val="nil"/>
              <w:bottom w:val="single" w:sz="2" w:space="0" w:color="auto"/>
              <w:right w:val="nil"/>
            </w:tcBorders>
            <w:vAlign w:val="center"/>
          </w:tcPr>
          <w:p w14:paraId="178093C6" w14:textId="77777777" w:rsidR="00AB4675" w:rsidRDefault="00AB4675" w:rsidP="00AB4675">
            <w:pPr>
              <w:pStyle w:val="SL-FlLftSgl"/>
              <w:spacing w:line="240" w:lineRule="auto"/>
              <w:jc w:val="center"/>
              <w:rPr>
                <w:sz w:val="20"/>
              </w:rPr>
            </w:pPr>
          </w:p>
        </w:tc>
        <w:tc>
          <w:tcPr>
            <w:tcW w:w="630" w:type="dxa"/>
            <w:tcBorders>
              <w:top w:val="nil"/>
              <w:left w:val="nil"/>
              <w:bottom w:val="single" w:sz="2" w:space="0" w:color="auto"/>
              <w:right w:val="nil"/>
            </w:tcBorders>
            <w:vAlign w:val="center"/>
          </w:tcPr>
          <w:p w14:paraId="3AB1DAC9" w14:textId="77777777" w:rsidR="00AB4675" w:rsidRDefault="00AB4675" w:rsidP="00AB4675">
            <w:pPr>
              <w:pStyle w:val="SL-FlLftSgl"/>
              <w:spacing w:line="240" w:lineRule="auto"/>
              <w:jc w:val="center"/>
              <w:rPr>
                <w:sz w:val="20"/>
              </w:rPr>
            </w:pPr>
          </w:p>
        </w:tc>
        <w:tc>
          <w:tcPr>
            <w:tcW w:w="630" w:type="dxa"/>
            <w:tcBorders>
              <w:top w:val="nil"/>
              <w:left w:val="nil"/>
              <w:bottom w:val="single" w:sz="2" w:space="0" w:color="auto"/>
              <w:right w:val="nil"/>
            </w:tcBorders>
            <w:vAlign w:val="center"/>
          </w:tcPr>
          <w:p w14:paraId="54233247" w14:textId="77777777" w:rsidR="00AB4675" w:rsidRDefault="00AB4675" w:rsidP="00AB4675">
            <w:pPr>
              <w:pStyle w:val="SL-FlLftSgl"/>
              <w:spacing w:line="240" w:lineRule="auto"/>
              <w:jc w:val="center"/>
              <w:rPr>
                <w:sz w:val="20"/>
              </w:rPr>
            </w:pPr>
          </w:p>
        </w:tc>
        <w:tc>
          <w:tcPr>
            <w:tcW w:w="720" w:type="dxa"/>
            <w:tcBorders>
              <w:top w:val="nil"/>
              <w:left w:val="nil"/>
              <w:bottom w:val="single" w:sz="2" w:space="0" w:color="auto"/>
              <w:right w:val="nil"/>
            </w:tcBorders>
            <w:vAlign w:val="center"/>
            <w:hideMark/>
          </w:tcPr>
          <w:p w14:paraId="654C9ECA"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single" w:sz="2" w:space="0" w:color="auto"/>
              <w:right w:val="nil"/>
            </w:tcBorders>
            <w:vAlign w:val="center"/>
          </w:tcPr>
          <w:p w14:paraId="477492C9" w14:textId="77777777" w:rsidR="00AB4675" w:rsidRDefault="00AB4675" w:rsidP="00AB4675">
            <w:pPr>
              <w:pStyle w:val="SL-FlLftSgl"/>
              <w:spacing w:line="240" w:lineRule="auto"/>
              <w:jc w:val="center"/>
              <w:rPr>
                <w:sz w:val="20"/>
              </w:rPr>
            </w:pPr>
          </w:p>
        </w:tc>
        <w:tc>
          <w:tcPr>
            <w:tcW w:w="718" w:type="dxa"/>
            <w:tcBorders>
              <w:top w:val="nil"/>
              <w:left w:val="nil"/>
              <w:bottom w:val="single" w:sz="2" w:space="0" w:color="auto"/>
              <w:right w:val="nil"/>
            </w:tcBorders>
            <w:vAlign w:val="center"/>
            <w:hideMark/>
          </w:tcPr>
          <w:p w14:paraId="5E2FF5F8" w14:textId="77777777" w:rsidR="00AB4675" w:rsidRDefault="00AB4675" w:rsidP="00AB4675">
            <w:pPr>
              <w:pStyle w:val="SL-FlLftSgl"/>
              <w:spacing w:line="240" w:lineRule="auto"/>
              <w:jc w:val="center"/>
              <w:rPr>
                <w:sz w:val="20"/>
              </w:rPr>
            </w:pPr>
            <w:r>
              <w:rPr>
                <w:sz w:val="20"/>
              </w:rPr>
              <w:t>√</w:t>
            </w:r>
          </w:p>
        </w:tc>
        <w:tc>
          <w:tcPr>
            <w:tcW w:w="718" w:type="dxa"/>
            <w:tcBorders>
              <w:top w:val="nil"/>
              <w:left w:val="nil"/>
              <w:bottom w:val="single" w:sz="2" w:space="0" w:color="auto"/>
              <w:right w:val="nil"/>
            </w:tcBorders>
            <w:vAlign w:val="center"/>
          </w:tcPr>
          <w:p w14:paraId="70FC19D6" w14:textId="77777777" w:rsidR="00AB4675" w:rsidRDefault="00AB4675" w:rsidP="00AB4675">
            <w:pPr>
              <w:pStyle w:val="SL-FlLftSgl"/>
              <w:spacing w:line="240" w:lineRule="auto"/>
              <w:jc w:val="center"/>
              <w:rPr>
                <w:sz w:val="20"/>
              </w:rPr>
            </w:pPr>
          </w:p>
        </w:tc>
        <w:tc>
          <w:tcPr>
            <w:tcW w:w="724" w:type="dxa"/>
            <w:tcBorders>
              <w:top w:val="nil"/>
              <w:left w:val="nil"/>
              <w:bottom w:val="single" w:sz="2" w:space="0" w:color="auto"/>
              <w:right w:val="nil"/>
            </w:tcBorders>
            <w:vAlign w:val="center"/>
            <w:hideMark/>
          </w:tcPr>
          <w:p w14:paraId="1278126B"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single" w:sz="2" w:space="0" w:color="auto"/>
              <w:right w:val="nil"/>
            </w:tcBorders>
            <w:vAlign w:val="center"/>
            <w:hideMark/>
          </w:tcPr>
          <w:p w14:paraId="23674719" w14:textId="77777777" w:rsidR="00AB4675" w:rsidRDefault="00AB4675" w:rsidP="00AB4675">
            <w:pPr>
              <w:pStyle w:val="SL-FlLftSgl"/>
              <w:spacing w:line="240" w:lineRule="auto"/>
              <w:jc w:val="center"/>
              <w:rPr>
                <w:sz w:val="20"/>
              </w:rPr>
            </w:pPr>
            <w:r>
              <w:rPr>
                <w:sz w:val="20"/>
              </w:rPr>
              <w:t>√</w:t>
            </w:r>
          </w:p>
        </w:tc>
        <w:tc>
          <w:tcPr>
            <w:tcW w:w="630" w:type="dxa"/>
            <w:tcBorders>
              <w:top w:val="nil"/>
              <w:left w:val="nil"/>
              <w:bottom w:val="single" w:sz="2" w:space="0" w:color="auto"/>
              <w:right w:val="nil"/>
            </w:tcBorders>
          </w:tcPr>
          <w:p w14:paraId="4C1F54B6" w14:textId="77777777" w:rsidR="00AB4675" w:rsidRDefault="00AB4675" w:rsidP="00AB4675">
            <w:pPr>
              <w:pStyle w:val="SL-FlLftSgl"/>
              <w:spacing w:line="240" w:lineRule="auto"/>
              <w:jc w:val="center"/>
              <w:rPr>
                <w:sz w:val="20"/>
              </w:rPr>
            </w:pPr>
            <w:r>
              <w:rPr>
                <w:sz w:val="20"/>
              </w:rPr>
              <w:t>√</w:t>
            </w:r>
          </w:p>
        </w:tc>
      </w:tr>
    </w:tbl>
    <w:p w14:paraId="7203D8C6" w14:textId="77777777" w:rsidR="003C023D" w:rsidRDefault="00AB4675" w:rsidP="00AB4675">
      <w:pPr>
        <w:pStyle w:val="FootnoteText"/>
        <w:jc w:val="left"/>
        <w:rPr>
          <w:sz w:val="20"/>
        </w:rPr>
      </w:pPr>
      <w:r>
        <w:rPr>
          <w:sz w:val="20"/>
          <w:vertAlign w:val="superscript"/>
        </w:rPr>
        <w:t>1</w:t>
      </w:r>
      <w:r>
        <w:rPr>
          <w:sz w:val="20"/>
        </w:rPr>
        <w:t xml:space="preserve"> </w:t>
      </w:r>
      <w:r w:rsidRPr="007C3889">
        <w:rPr>
          <w:sz w:val="18"/>
          <w:szCs w:val="18"/>
        </w:rPr>
        <w:t>The NHES</w:t>
      </w:r>
      <w:proofErr w:type="gramStart"/>
      <w:r w:rsidRPr="007C3889">
        <w:rPr>
          <w:sz w:val="18"/>
          <w:szCs w:val="18"/>
        </w:rPr>
        <w:t>:1999</w:t>
      </w:r>
      <w:proofErr w:type="gramEnd"/>
      <w:r w:rsidRPr="007C3889">
        <w:rPr>
          <w:sz w:val="18"/>
          <w:szCs w:val="18"/>
        </w:rPr>
        <w:t xml:space="preserve"> was a special end-of-decade administration that measured key indicators from the surveys fielded during the 1990s</w:t>
      </w:r>
      <w:r>
        <w:rPr>
          <w:sz w:val="20"/>
        </w:rPr>
        <w:t>.</w:t>
      </w:r>
    </w:p>
    <w:p w14:paraId="26DAF60D" w14:textId="51101BB5" w:rsidR="00AB4675" w:rsidRDefault="00AB4675" w:rsidP="00AB4675">
      <w:pPr>
        <w:pStyle w:val="FootnoteText"/>
        <w:jc w:val="left"/>
        <w:rPr>
          <w:sz w:val="20"/>
        </w:rPr>
      </w:pPr>
      <w:r>
        <w:rPr>
          <w:sz w:val="20"/>
          <w:vertAlign w:val="superscript"/>
        </w:rPr>
        <w:t>2</w:t>
      </w:r>
      <w:r>
        <w:rPr>
          <w:sz w:val="20"/>
        </w:rPr>
        <w:t xml:space="preserve"> </w:t>
      </w:r>
      <w:r w:rsidRPr="007C3889">
        <w:rPr>
          <w:sz w:val="18"/>
          <w:szCs w:val="18"/>
        </w:rPr>
        <w:t>The After-School Programs and Activities Survey of the NHES</w:t>
      </w:r>
      <w:proofErr w:type="gramStart"/>
      <w:r w:rsidRPr="007C3889">
        <w:rPr>
          <w:sz w:val="18"/>
          <w:szCs w:val="18"/>
        </w:rPr>
        <w:t>:1995</w:t>
      </w:r>
      <w:proofErr w:type="gramEnd"/>
      <w:r w:rsidRPr="007C3889">
        <w:rPr>
          <w:sz w:val="18"/>
          <w:szCs w:val="18"/>
        </w:rPr>
        <w:t xml:space="preserve"> only asked about children in first through third grades</w:t>
      </w:r>
      <w:r>
        <w:rPr>
          <w:sz w:val="20"/>
        </w:rPr>
        <w:t>.</w:t>
      </w:r>
    </w:p>
    <w:p w14:paraId="391E0E8A" w14:textId="77777777" w:rsidR="00AB4675" w:rsidRPr="007C3889" w:rsidRDefault="00AB4675" w:rsidP="00AB4675">
      <w:pPr>
        <w:pStyle w:val="FootnoteText"/>
        <w:jc w:val="left"/>
        <w:rPr>
          <w:sz w:val="18"/>
          <w:szCs w:val="18"/>
        </w:rPr>
      </w:pPr>
      <w:r>
        <w:rPr>
          <w:sz w:val="20"/>
          <w:vertAlign w:val="superscript"/>
        </w:rPr>
        <w:t>3</w:t>
      </w:r>
      <w:r>
        <w:rPr>
          <w:sz w:val="20"/>
        </w:rPr>
        <w:t xml:space="preserve"> </w:t>
      </w:r>
      <w:r w:rsidRPr="007C3889">
        <w:rPr>
          <w:sz w:val="18"/>
          <w:szCs w:val="18"/>
        </w:rPr>
        <w:t>The After-School Programs and Activities Survey of the NHES</w:t>
      </w:r>
      <w:proofErr w:type="gramStart"/>
      <w:r w:rsidRPr="007C3889">
        <w:rPr>
          <w:sz w:val="18"/>
          <w:szCs w:val="18"/>
        </w:rPr>
        <w:t>:2001</w:t>
      </w:r>
      <w:proofErr w:type="gramEnd"/>
      <w:r w:rsidRPr="007C3889">
        <w:rPr>
          <w:sz w:val="18"/>
          <w:szCs w:val="18"/>
        </w:rPr>
        <w:t xml:space="preserve"> also included items on before-school programs.</w:t>
      </w:r>
    </w:p>
    <w:p w14:paraId="5120985A" w14:textId="4B620ABD" w:rsidR="00AB4675" w:rsidRPr="007C3889" w:rsidRDefault="00AB4675" w:rsidP="00AB4675">
      <w:pPr>
        <w:pStyle w:val="FootnoteText"/>
        <w:jc w:val="left"/>
        <w:rPr>
          <w:sz w:val="18"/>
          <w:szCs w:val="18"/>
        </w:rPr>
      </w:pPr>
      <w:r w:rsidRPr="007C3889">
        <w:rPr>
          <w:sz w:val="18"/>
          <w:szCs w:val="18"/>
        </w:rPr>
        <w:t>SOURCE: U.S. Department of Education, National Center for Education Statistics, National Household Education Surveys Program (NHES), 1991–201</w:t>
      </w:r>
      <w:r w:rsidR="00872EF1">
        <w:rPr>
          <w:sz w:val="18"/>
          <w:szCs w:val="18"/>
        </w:rPr>
        <w:t>6</w:t>
      </w:r>
      <w:r w:rsidRPr="007C3889">
        <w:rPr>
          <w:sz w:val="18"/>
          <w:szCs w:val="18"/>
        </w:rPr>
        <w:t>.</w:t>
      </w:r>
    </w:p>
    <w:p w14:paraId="52B69C9A" w14:textId="77777777" w:rsidR="003C023D" w:rsidRDefault="007548CE" w:rsidP="001E0A0E">
      <w:pPr>
        <w:pStyle w:val="P1-StandPara"/>
        <w:spacing w:after="120" w:line="240" w:lineRule="auto"/>
        <w:ind w:firstLine="0"/>
        <w:jc w:val="left"/>
      </w:pPr>
      <w:r>
        <w:lastRenderedPageBreak/>
        <w:t>Data from the NHES are used to provide national cross-sectional estimates on populations of special interest to education researchers and policymakers. For surveys about children, the population of interest is defined by age or grade in school, or both, depending on the particular survey topic and research questions. For surveys of adults, the population of interest is those ages 16 to 65 who are not enrolled in grade 12 or below, excluding those on active duty military service and those who are institutionalized. The NHES targets these populations using specific screening and sampling procedures.</w:t>
      </w:r>
    </w:p>
    <w:p w14:paraId="501A5A41" w14:textId="5D0D51C8" w:rsidR="007548CE" w:rsidRDefault="007548CE" w:rsidP="001E0A0E">
      <w:pPr>
        <w:pStyle w:val="P1-StandPara"/>
        <w:spacing w:after="120" w:line="240" w:lineRule="auto"/>
        <w:ind w:firstLine="0"/>
        <w:jc w:val="left"/>
      </w:pPr>
      <w:r>
        <w:t>The NHES design also yields estimates for subgroups of interest for each child and adult survey, as defined by age (or grade for children), education level for adults, Hispanic origin, and racial background for all populations of interest</w:t>
      </w:r>
      <w:r w:rsidR="002F2221">
        <w:rPr>
          <w:rStyle w:val="FootnoteReference"/>
        </w:rPr>
        <w:footnoteReference w:id="2"/>
      </w:r>
      <w:r>
        <w:t>. In addition to providing cross-sectional estimates, the NHES is designed to produce estimates from repeated cross sections to measure changes over time in key statistics.</w:t>
      </w:r>
    </w:p>
    <w:p w14:paraId="3F517A2C" w14:textId="77777777" w:rsidR="003C023D" w:rsidRDefault="00BA54A3" w:rsidP="001E0A0E">
      <w:pPr>
        <w:pStyle w:val="P1-StandPara"/>
        <w:spacing w:after="120" w:line="240" w:lineRule="auto"/>
        <w:ind w:firstLine="0"/>
        <w:jc w:val="left"/>
        <w:rPr>
          <w:szCs w:val="22"/>
        </w:rPr>
      </w:pPr>
      <w:r>
        <w:t xml:space="preserve">The </w:t>
      </w:r>
      <w:r w:rsidR="00E64CF5">
        <w:rPr>
          <w:szCs w:val="22"/>
        </w:rPr>
        <w:t>NHES</w:t>
      </w:r>
      <w:proofErr w:type="gramStart"/>
      <w:r w:rsidR="00E64CF5">
        <w:rPr>
          <w:szCs w:val="22"/>
        </w:rPr>
        <w:t>:2012</w:t>
      </w:r>
      <w:proofErr w:type="gramEnd"/>
      <w:r w:rsidR="00E64CF5">
        <w:rPr>
          <w:szCs w:val="22"/>
        </w:rPr>
        <w:t xml:space="preserve"> was the</w:t>
      </w:r>
      <w:r w:rsidR="00A9755C">
        <w:rPr>
          <w:szCs w:val="22"/>
        </w:rPr>
        <w:t xml:space="preserve"> </w:t>
      </w:r>
      <w:r w:rsidR="000A3B6C">
        <w:rPr>
          <w:szCs w:val="22"/>
        </w:rPr>
        <w:t xml:space="preserve">first full-scale data collection using </w:t>
      </w:r>
      <w:r w:rsidR="00E64CF5">
        <w:rPr>
          <w:szCs w:val="22"/>
        </w:rPr>
        <w:t xml:space="preserve">an addressed-based sample and a self-administered questionnaire and included </w:t>
      </w:r>
      <w:r w:rsidR="00843E0A">
        <w:rPr>
          <w:szCs w:val="22"/>
        </w:rPr>
        <w:t>the PFI</w:t>
      </w:r>
      <w:r w:rsidR="00066080">
        <w:rPr>
          <w:szCs w:val="22"/>
        </w:rPr>
        <w:t xml:space="preserve"> </w:t>
      </w:r>
      <w:r w:rsidR="00615A2B">
        <w:rPr>
          <w:szCs w:val="22"/>
        </w:rPr>
        <w:t xml:space="preserve">and the </w:t>
      </w:r>
      <w:r w:rsidR="00843E0A">
        <w:rPr>
          <w:szCs w:val="22"/>
        </w:rPr>
        <w:t>ECPP.</w:t>
      </w:r>
      <w:r w:rsidR="000A3B6C">
        <w:rPr>
          <w:szCs w:val="22"/>
        </w:rPr>
        <w:t xml:space="preserve"> </w:t>
      </w:r>
      <w:r w:rsidR="007548CE">
        <w:rPr>
          <w:szCs w:val="22"/>
        </w:rPr>
        <w:t>T</w:t>
      </w:r>
      <w:r w:rsidR="007548CE">
        <w:t>he overall screener plus topical response rate was approximately 58 percent for both the PFI and the ECPP in 2012</w:t>
      </w:r>
      <w:r w:rsidR="007548CE">
        <w:rPr>
          <w:szCs w:val="22"/>
        </w:rPr>
        <w:t>, compared to the 2007 overall response rate of 39-</w:t>
      </w:r>
      <w:r w:rsidR="007548CE" w:rsidRPr="0054617D">
        <w:rPr>
          <w:szCs w:val="22"/>
        </w:rPr>
        <w:t>41% (depending on the survey). The results suggest</w:t>
      </w:r>
      <w:r w:rsidR="00615A2B">
        <w:rPr>
          <w:szCs w:val="22"/>
        </w:rPr>
        <w:t>ed</w:t>
      </w:r>
      <w:r w:rsidR="007548CE" w:rsidRPr="0054617D">
        <w:rPr>
          <w:szCs w:val="22"/>
        </w:rPr>
        <w:t xml:space="preserve"> that the new methodology ha</w:t>
      </w:r>
      <w:r w:rsidR="00615A2B">
        <w:rPr>
          <w:szCs w:val="22"/>
        </w:rPr>
        <w:t>d</w:t>
      </w:r>
      <w:r w:rsidR="007548CE" w:rsidRPr="0054617D">
        <w:rPr>
          <w:szCs w:val="22"/>
        </w:rPr>
        <w:t xml:space="preserve"> the ability to address the response rate and coverage issues identified in the 2007 data collection.</w:t>
      </w:r>
      <w:r w:rsidR="00E26837">
        <w:rPr>
          <w:szCs w:val="22"/>
        </w:rPr>
        <w:t xml:space="preserve"> Full-scale data collection of the NHES</w:t>
      </w:r>
      <w:proofErr w:type="gramStart"/>
      <w:r w:rsidR="00E26837">
        <w:rPr>
          <w:szCs w:val="22"/>
        </w:rPr>
        <w:t>:2016</w:t>
      </w:r>
      <w:proofErr w:type="gramEnd"/>
      <w:r w:rsidR="00E26837">
        <w:rPr>
          <w:szCs w:val="22"/>
        </w:rPr>
        <w:t xml:space="preserve">, informed by the </w:t>
      </w:r>
      <w:r w:rsidR="00615A2B">
        <w:rPr>
          <w:szCs w:val="22"/>
        </w:rPr>
        <w:t xml:space="preserve">2014 </w:t>
      </w:r>
      <w:r w:rsidR="00E26837">
        <w:rPr>
          <w:szCs w:val="22"/>
        </w:rPr>
        <w:t xml:space="preserve">NHES Feasibility Study, will </w:t>
      </w:r>
      <w:r w:rsidR="00E63798">
        <w:rPr>
          <w:szCs w:val="22"/>
        </w:rPr>
        <w:t xml:space="preserve">be </w:t>
      </w:r>
      <w:r w:rsidR="00E26837">
        <w:rPr>
          <w:szCs w:val="22"/>
        </w:rPr>
        <w:t>complete</w:t>
      </w:r>
      <w:r w:rsidR="00615A2B">
        <w:rPr>
          <w:szCs w:val="22"/>
        </w:rPr>
        <w:t>d</w:t>
      </w:r>
      <w:r w:rsidR="00E26837">
        <w:rPr>
          <w:szCs w:val="22"/>
        </w:rPr>
        <w:t xml:space="preserve"> in September 2016.</w:t>
      </w:r>
    </w:p>
    <w:p w14:paraId="4ED9768A" w14:textId="04655A9A" w:rsidR="008478A9" w:rsidRDefault="008478A9" w:rsidP="001E0A0E">
      <w:pPr>
        <w:pStyle w:val="P1-StandPara"/>
        <w:spacing w:after="120" w:line="240" w:lineRule="auto"/>
        <w:ind w:firstLine="0"/>
        <w:jc w:val="left"/>
      </w:pPr>
      <w:r w:rsidRPr="000B413E">
        <w:t>Survey data</w:t>
      </w:r>
      <w:r w:rsidRPr="0054617D">
        <w:rPr>
          <w:szCs w:val="22"/>
        </w:rPr>
        <w:t xml:space="preserve"> from the NHES have been</w:t>
      </w:r>
      <w:r>
        <w:t xml:space="preserve"> used for a large number of descriptive and analytic reports and articles, including NCES publications, publications of other Federal agencies, policy analyses, theses and dissertations, conference papers, and journal articles. A list of NHES publications issued by NCES can be found on the NHES website, </w:t>
      </w:r>
      <w:hyperlink r:id="rId11" w:history="1">
        <w:r>
          <w:rPr>
            <w:rStyle w:val="Hyperlink"/>
          </w:rPr>
          <w:t>http://nces.ed.gov/nhes</w:t>
        </w:r>
      </w:hyperlink>
      <w:r>
        <w:t>.</w:t>
      </w:r>
    </w:p>
    <w:p w14:paraId="72455099" w14:textId="77777777" w:rsidR="008478A9" w:rsidRDefault="001E0A0E" w:rsidP="00053041">
      <w:pPr>
        <w:pStyle w:val="Heading4"/>
        <w:spacing w:before="240" w:after="120" w:line="240" w:lineRule="auto"/>
        <w:ind w:left="0" w:firstLine="0"/>
        <w:jc w:val="left"/>
      </w:pPr>
      <w:r>
        <w:t>NHES</w:t>
      </w:r>
      <w:proofErr w:type="gramStart"/>
      <w:r>
        <w:t>:2017</w:t>
      </w:r>
      <w:proofErr w:type="gramEnd"/>
      <w:r>
        <w:t xml:space="preserve"> Web Data Collection Test</w:t>
      </w:r>
      <w:r w:rsidR="000E7875">
        <w:t xml:space="preserve"> Experiments</w:t>
      </w:r>
    </w:p>
    <w:p w14:paraId="6831E32F" w14:textId="4E8AC594" w:rsidR="00704548" w:rsidRDefault="00704548" w:rsidP="008F2237">
      <w:pPr>
        <w:pStyle w:val="N2-2ndBullet"/>
        <w:numPr>
          <w:ilvl w:val="0"/>
          <w:numId w:val="0"/>
        </w:numPr>
        <w:tabs>
          <w:tab w:val="clear" w:pos="1728"/>
        </w:tabs>
        <w:spacing w:after="120" w:line="240" w:lineRule="auto"/>
        <w:jc w:val="left"/>
        <w:rPr>
          <w:b/>
          <w:i/>
        </w:rPr>
      </w:pPr>
      <w:r>
        <w:rPr>
          <w:b/>
          <w:i/>
        </w:rPr>
        <w:t xml:space="preserve">Dual </w:t>
      </w:r>
      <w:r w:rsidR="00614C3E">
        <w:rPr>
          <w:b/>
          <w:i/>
        </w:rPr>
        <w:t>Household</w:t>
      </w:r>
      <w:r w:rsidR="00C307A9">
        <w:rPr>
          <w:b/>
          <w:i/>
        </w:rPr>
        <w:t xml:space="preserve"> </w:t>
      </w:r>
      <w:r w:rsidR="002F78AE">
        <w:rPr>
          <w:b/>
          <w:i/>
        </w:rPr>
        <w:t xml:space="preserve">Sampling </w:t>
      </w:r>
      <w:r w:rsidR="00604CBC">
        <w:rPr>
          <w:b/>
          <w:i/>
        </w:rPr>
        <w:t>Experiment</w:t>
      </w:r>
    </w:p>
    <w:p w14:paraId="35C5C194" w14:textId="77777777" w:rsidR="003C023D" w:rsidRDefault="00C307A9" w:rsidP="00C307A9">
      <w:pPr>
        <w:pStyle w:val="P1-StandPara"/>
        <w:spacing w:after="120" w:line="240" w:lineRule="auto"/>
        <w:ind w:firstLine="0"/>
        <w:jc w:val="left"/>
      </w:pPr>
      <w:r>
        <w:t xml:space="preserve">This experiment will test whether households with members eligible for two or more topical surveys can be asked to complete two topical surveys (either the ATES plus a child survey, or the ECPP plus one of the PFI surveys) without negatively impacting topical response rates and data quality. The initial experimental condition will be identified by a variable called </w:t>
      </w:r>
      <w:r w:rsidRPr="00C307A9">
        <w:t>DUAL_FLAG</w:t>
      </w:r>
      <w:r>
        <w:t xml:space="preserve">. Of the 100,000-household screener sample, </w:t>
      </w:r>
      <w:r w:rsidR="007838DB">
        <w:t>2/3</w:t>
      </w:r>
      <w:r>
        <w:t xml:space="preserve"> (66,666 or 66,667) will be assigned to </w:t>
      </w:r>
      <w:r w:rsidRPr="00C307A9">
        <w:t>DUAL_FLAG = 1</w:t>
      </w:r>
      <w:r>
        <w:t xml:space="preserve"> (no dual sampling); these households will be sampled for no more than one topical survey, regardless of the number of surveys for which they have eligible members. The remaining </w:t>
      </w:r>
      <w:r w:rsidR="007838DB">
        <w:t xml:space="preserve">1/3 of </w:t>
      </w:r>
      <w:r>
        <w:t xml:space="preserve">households will be assigned to </w:t>
      </w:r>
      <w:r w:rsidRPr="00C307A9">
        <w:t>DUAL_FLAG = 2</w:t>
      </w:r>
      <w:r>
        <w:t xml:space="preserve"> (dual sampling); these households will be sampled for two topical surveys </w:t>
      </w:r>
      <w:r w:rsidRPr="00C307A9">
        <w:t>if</w:t>
      </w:r>
      <w:r>
        <w:t xml:space="preserve"> they have members eligible for two or more. Households with members eligible for only one topical survey will be routed to that topical survey regardless of their treatment group assignment.</w:t>
      </w:r>
    </w:p>
    <w:p w14:paraId="67C45D81" w14:textId="33C8B49D" w:rsidR="00C307A9" w:rsidRDefault="00C307A9" w:rsidP="00C307A9">
      <w:pPr>
        <w:pStyle w:val="P1-StandPara"/>
        <w:spacing w:after="120" w:line="240" w:lineRule="auto"/>
        <w:ind w:firstLine="0"/>
        <w:jc w:val="left"/>
      </w:pPr>
      <w:r>
        <w:t xml:space="preserve">Unlike with other experiments, an initial 50/50 allocation would not be optimal for comparisons related to dual sampling, for two reasons. First, a significant portion of both groups will consist of households that only have members eligible for one survey and that will therefore need to be excluded from the comparisons (regardless of whether they are in the control or treatment group). Second, and more importantly, a larger allocation to the single-questionnaire control group is needed to compensate for the relatively low sampling rates for the ATES and PFI, in particular. For example, under the single-questionnaire condition, households with both adults and children will be sampled for ATES at a rate of only 20 percent; whereas under the dual-questionnaire condition, such households will be sampled with certainty for ATES (except those with both PFI- and ECPP-eligible children). This means that, for comparisons of ATES response rates between single- and dual-questionnaire households, a 50/50 allocation would yield a relatively large number of ATES cases in the treatment group, but a relatively small number in the control group. </w:t>
      </w:r>
      <w:r w:rsidR="007838DB">
        <w:t xml:space="preserve">In designing the sample, estimates of experimental group </w:t>
      </w:r>
      <w:r w:rsidR="00B572BB">
        <w:t xml:space="preserve">sample </w:t>
      </w:r>
      <w:r w:rsidR="007838DB">
        <w:t>sizes and level of precis</w:t>
      </w:r>
      <w:r w:rsidR="00B572BB">
        <w:t>i</w:t>
      </w:r>
      <w:r w:rsidR="007838DB">
        <w:t xml:space="preserve">on (discussed in section B.1) </w:t>
      </w:r>
      <w:r>
        <w:t>suggested that the 1/3 allocation is close to optimal for the comparisons of ATES and PFI response rates between single- and dual-questionnaire households, which are the comparisons that are expected to have the smallest sample sizes.</w:t>
      </w:r>
    </w:p>
    <w:p w14:paraId="04113D2B" w14:textId="77777777" w:rsidR="00A60C44" w:rsidRDefault="00A60C44">
      <w:pPr>
        <w:spacing w:line="240" w:lineRule="auto"/>
        <w:jc w:val="left"/>
        <w:rPr>
          <w:b/>
          <w:i/>
        </w:rPr>
      </w:pPr>
      <w:bookmarkStart w:id="4" w:name="_Toc61176377"/>
      <w:bookmarkStart w:id="5" w:name="_Toc222888886"/>
      <w:r>
        <w:rPr>
          <w:b/>
          <w:i/>
        </w:rPr>
        <w:br w:type="page"/>
      </w:r>
    </w:p>
    <w:p w14:paraId="2BD2BC4D" w14:textId="4A323B14" w:rsidR="00704548" w:rsidRDefault="00704548" w:rsidP="008F2237">
      <w:pPr>
        <w:pStyle w:val="N2-2ndBullet"/>
        <w:numPr>
          <w:ilvl w:val="0"/>
          <w:numId w:val="0"/>
        </w:numPr>
        <w:tabs>
          <w:tab w:val="clear" w:pos="1728"/>
        </w:tabs>
        <w:spacing w:after="120" w:line="240" w:lineRule="auto"/>
        <w:jc w:val="left"/>
        <w:rPr>
          <w:b/>
          <w:i/>
        </w:rPr>
      </w:pPr>
      <w:r>
        <w:rPr>
          <w:b/>
          <w:i/>
        </w:rPr>
        <w:lastRenderedPageBreak/>
        <w:t>Targeted Incentive Experiment</w:t>
      </w:r>
    </w:p>
    <w:p w14:paraId="145D8D8D" w14:textId="680FBCF7" w:rsidR="00D04C1E" w:rsidRDefault="007F6295" w:rsidP="002129DD">
      <w:pPr>
        <w:spacing w:after="120" w:line="240" w:lineRule="auto"/>
        <w:jc w:val="left"/>
      </w:pPr>
      <w:r w:rsidRPr="007F6295">
        <w:t xml:space="preserve">This experiment will test four alternative screener incentive </w:t>
      </w:r>
      <w:r w:rsidRPr="00C307A9">
        <w:t>protocols aimed at reducing nonresponse bias. The incentive that will be sent with the first screener mailing will vary only for households whose predicted response propensity (RP) is below the 25</w:t>
      </w:r>
      <w:r w:rsidRPr="00240055">
        <w:t>th</w:t>
      </w:r>
      <w:r w:rsidRPr="00C307A9">
        <w:t xml:space="preserve"> percentile (referred to as “low-RP households”). </w:t>
      </w:r>
      <w:r w:rsidR="00D04C1E">
        <w:t>Response propensity will be modeled using d</w:t>
      </w:r>
      <w:r w:rsidR="00B05C6D">
        <w:t>ata from the NHES</w:t>
      </w:r>
      <w:proofErr w:type="gramStart"/>
      <w:r w:rsidR="00B05C6D">
        <w:t>:2016</w:t>
      </w:r>
      <w:proofErr w:type="gramEnd"/>
      <w:r w:rsidR="00D04C1E">
        <w:t xml:space="preserve"> Web survey component</w:t>
      </w:r>
      <w:r w:rsidR="004E4981">
        <w:t xml:space="preserve"> (this model has not yet been created because the NHES:2016 is still being fielded)</w:t>
      </w:r>
      <w:r w:rsidR="00B05C6D" w:rsidRPr="00B05C6D">
        <w:t xml:space="preserve">. </w:t>
      </w:r>
      <w:r w:rsidR="00D04C1E">
        <w:t>Based on the RP model, households will be assigned to one of three RP groups: High</w:t>
      </w:r>
      <w:r w:rsidR="000E3B65">
        <w:t>:</w:t>
      </w:r>
      <w:r w:rsidR="00D04C1E">
        <w:t xml:space="preserve"> 25% of households with highest propensity scores; Medium: 50% of households with next highest propensity scores; Low: 25% of households with lowest propensity scores. The percentage of cases allocated to the low RP group </w:t>
      </w:r>
      <w:r w:rsidR="005F5E47">
        <w:t>is</w:t>
      </w:r>
      <w:r w:rsidR="00D04C1E">
        <w:t xml:space="preserve"> increased from what was used in NHES</w:t>
      </w:r>
      <w:proofErr w:type="gramStart"/>
      <w:r w:rsidR="00D04C1E">
        <w:t>:2016</w:t>
      </w:r>
      <w:proofErr w:type="gramEnd"/>
      <w:r w:rsidR="00D04C1E">
        <w:t xml:space="preserve"> (from 15% to 25%) to ensure sufficient low RP household sample size.</w:t>
      </w:r>
    </w:p>
    <w:p w14:paraId="4E8EAA0B" w14:textId="612CD6DC" w:rsidR="007F6295" w:rsidRPr="00C307A9" w:rsidRDefault="007F6295" w:rsidP="00E7277E">
      <w:pPr>
        <w:spacing w:line="240" w:lineRule="auto"/>
        <w:jc w:val="left"/>
      </w:pPr>
      <w:r w:rsidRPr="00C307A9">
        <w:t xml:space="preserve">The experimental condition will be identified by a variable called </w:t>
      </w:r>
      <w:r w:rsidRPr="00C307A9">
        <w:rPr>
          <w:b/>
        </w:rPr>
        <w:t>INC_FLAG</w:t>
      </w:r>
      <w:r w:rsidRPr="00C307A9">
        <w:t xml:space="preserve">. Of the 100,000-household screener sample, 30,000 will be assigned to </w:t>
      </w:r>
      <w:r w:rsidRPr="00C307A9">
        <w:rPr>
          <w:b/>
        </w:rPr>
        <w:t>INC_FLAG = 1</w:t>
      </w:r>
      <w:r w:rsidRPr="00C307A9">
        <w:t xml:space="preserve"> ($5 prepaid cash to low-RP households), 30,000 to </w:t>
      </w:r>
      <w:r w:rsidRPr="00C307A9">
        <w:rPr>
          <w:b/>
        </w:rPr>
        <w:t>INC_FLAG = 2</w:t>
      </w:r>
      <w:r w:rsidRPr="00C307A9">
        <w:t xml:space="preserve"> ($5 prepaid cash and $20 contingent debit card to low-RP households), 30,000 to </w:t>
      </w:r>
      <w:r w:rsidRPr="00C307A9">
        <w:rPr>
          <w:b/>
        </w:rPr>
        <w:t>INC_FLAG = 3</w:t>
      </w:r>
      <w:r w:rsidRPr="00C307A9">
        <w:t xml:space="preserve"> ($5 prepaid cash and $30 contingent debit card to low-RP households), and 10,000 to </w:t>
      </w:r>
      <w:r w:rsidRPr="00C307A9">
        <w:rPr>
          <w:b/>
        </w:rPr>
        <w:t xml:space="preserve">INC_FLAG = 4 </w:t>
      </w:r>
      <w:r w:rsidRPr="00C307A9">
        <w:t>($5 prepaid debit card to low-RP households).</w:t>
      </w:r>
      <w:r w:rsidRPr="00C307A9">
        <w:rPr>
          <w:rStyle w:val="FootnoteReference"/>
        </w:rPr>
        <w:footnoteReference w:id="3"/>
      </w:r>
      <w:r w:rsidRPr="00C307A9">
        <w:t xml:space="preserve"> For households whose RP is at or above the 25</w:t>
      </w:r>
      <w:r w:rsidRPr="00C307A9">
        <w:rPr>
          <w:vertAlign w:val="superscript"/>
        </w:rPr>
        <w:t>th</w:t>
      </w:r>
      <w:r w:rsidRPr="00C307A9">
        <w:t xml:space="preserve"> percentile, the screener incentive will be the same regardless of the treatment group. “Medium-RP” households with a predicted RP at or above the 25</w:t>
      </w:r>
      <w:r w:rsidRPr="00C307A9">
        <w:rPr>
          <w:vertAlign w:val="superscript"/>
        </w:rPr>
        <w:t>th</w:t>
      </w:r>
      <w:r w:rsidRPr="00C307A9">
        <w:t xml:space="preserve"> percentile but below the 75</w:t>
      </w:r>
      <w:r w:rsidRPr="00C307A9">
        <w:rPr>
          <w:vertAlign w:val="superscript"/>
        </w:rPr>
        <w:t>th</w:t>
      </w:r>
      <w:r w:rsidRPr="00C307A9">
        <w:t xml:space="preserve"> percentile will receive a $5 prepaid cash incentive with the first screener mailing, regardless of the treatment group. “High-RP” households with a predicted RP at or above the 75</w:t>
      </w:r>
      <w:r w:rsidRPr="00C307A9">
        <w:rPr>
          <w:vertAlign w:val="superscript"/>
        </w:rPr>
        <w:t>th</w:t>
      </w:r>
      <w:r w:rsidRPr="00C307A9">
        <w:t xml:space="preserve"> percentile will receive a $2 prepaid cash incentive with the first screener mailing, regardless of the treatment group.</w:t>
      </w:r>
    </w:p>
    <w:p w14:paraId="521E3A31" w14:textId="77777777" w:rsidR="007F6295" w:rsidRPr="00C307A9" w:rsidRDefault="007F6295" w:rsidP="00E7277E">
      <w:pPr>
        <w:spacing w:line="240" w:lineRule="auto"/>
        <w:jc w:val="left"/>
      </w:pPr>
    </w:p>
    <w:p w14:paraId="6CAB4D9A" w14:textId="77777777" w:rsidR="007F6295" w:rsidRPr="00C307A9" w:rsidRDefault="007F6295" w:rsidP="00E7277E">
      <w:pPr>
        <w:spacing w:line="240" w:lineRule="auto"/>
        <w:jc w:val="left"/>
      </w:pPr>
      <w:r w:rsidRPr="00C307A9">
        <w:t>The purpose of the prepaid debit card (sent to low-RP cases with INC_FLAG = 4) is to evaluate the proportion of low-RP cases that appear to be receiving the incentive, regardless of whether they respond (e.g. by estimating the proportion of cases for which the debit card is used). This will provide additional insight into the effectiveness of prepaid incentives for low-RP households by suggesting what proportion of low response propensity households use prepaid incentives without completing the survey compared to the proportion of low response propensity households that do not utilize the prepaid incentive, suggesting that they may not have even opened the mailing. It is not expected that the prepaid debit card will be adopted as a permanent incentive intervention in a future full-scale administration. For this reason, statistical comparisons of response rates under this treatment to response rates under the other incentive treatments are not necessary. The purpose of allocating only 10 percent of the sample to this treatment is to minimize the risk to the overall sample yield, while slightly increasing the available statistical power for comparisons between the other three incentive treatments relative to an equal allocation.</w:t>
      </w:r>
    </w:p>
    <w:p w14:paraId="67C9E148" w14:textId="77777777" w:rsidR="007F6295" w:rsidRPr="003E6A6F" w:rsidRDefault="007F6295" w:rsidP="00B01465">
      <w:pPr>
        <w:pStyle w:val="Heading1"/>
        <w:spacing w:before="120" w:after="120" w:line="240" w:lineRule="auto"/>
        <w:ind w:left="0" w:firstLine="0"/>
        <w:rPr>
          <w:i/>
        </w:rPr>
      </w:pPr>
      <w:r w:rsidRPr="003E6A6F">
        <w:rPr>
          <w:i/>
        </w:rPr>
        <w:t>Envelope Experiment</w:t>
      </w:r>
    </w:p>
    <w:p w14:paraId="46D47779" w14:textId="77777777" w:rsidR="007F6295" w:rsidRDefault="007F6295" w:rsidP="00C307A9">
      <w:pPr>
        <w:pStyle w:val="P1-StandPara"/>
        <w:spacing w:after="120" w:line="240" w:lineRule="auto"/>
        <w:ind w:firstLine="0"/>
        <w:jc w:val="left"/>
      </w:pPr>
      <w:r>
        <w:t xml:space="preserve">This experiment will aim to determine whether initial login rates to the web instrument are affected by whether the web letters are mailed using large (i.e. full size) or small (i.e. letter-size) envelopes. The experimental condition will be identified by a variable called </w:t>
      </w:r>
      <w:r w:rsidRPr="007F0731">
        <w:rPr>
          <w:b/>
        </w:rPr>
        <w:t>ENVELOPE</w:t>
      </w:r>
      <w:r>
        <w:t xml:space="preserve">. Of the 100,000-household screener sample, 95,000 will be assigned to </w:t>
      </w:r>
      <w:r w:rsidRPr="00B572BB">
        <w:rPr>
          <w:b/>
        </w:rPr>
        <w:t>ENVELOPE</w:t>
      </w:r>
      <w:r w:rsidRPr="007F6295">
        <w:t xml:space="preserve"> </w:t>
      </w:r>
      <w:r w:rsidRPr="007F0731">
        <w:rPr>
          <w:b/>
        </w:rPr>
        <w:t>= 1</w:t>
      </w:r>
      <w:r>
        <w:t xml:space="preserve"> (large envelope) and 5,000 to </w:t>
      </w:r>
      <w:r w:rsidRPr="007F0731">
        <w:rPr>
          <w:b/>
        </w:rPr>
        <w:t>ENVELOPE = 2</w:t>
      </w:r>
      <w:r>
        <w:t xml:space="preserve"> (small envelope). Although an allocation of 50 percent each to the control and treatment groups would maximize statistical power for response rate comparisons, the lower allocation to the treatment group is proposed to prevent a significant loss in yield if the small envelope leads to a large reduction in login rates. This will reduce the risk associated with the experiment while maintaining sufficient statistical power to test the screener-level effect of the treatment. It will be assumed that any effect of envelope size on login rates from topical mailings will be similar to the screener-level effect.</w:t>
      </w:r>
    </w:p>
    <w:p w14:paraId="51F60F49" w14:textId="77777777" w:rsidR="007F6295" w:rsidRPr="00C307A9" w:rsidRDefault="007F6295" w:rsidP="00C307A9">
      <w:pPr>
        <w:pStyle w:val="P1-StandPara"/>
        <w:spacing w:after="120" w:line="240" w:lineRule="auto"/>
        <w:ind w:firstLine="0"/>
        <w:jc w:val="left"/>
        <w:rPr>
          <w:b/>
          <w:i/>
        </w:rPr>
      </w:pPr>
      <w:r w:rsidRPr="00C307A9">
        <w:rPr>
          <w:b/>
          <w:i/>
        </w:rPr>
        <w:t>Advance Letter Experiment</w:t>
      </w:r>
    </w:p>
    <w:p w14:paraId="67B55569" w14:textId="77777777" w:rsidR="007F6295" w:rsidRDefault="007F6295" w:rsidP="00A60C44">
      <w:pPr>
        <w:pStyle w:val="P1-StandPara"/>
        <w:widowControl w:val="0"/>
        <w:spacing w:after="120" w:line="240" w:lineRule="auto"/>
        <w:ind w:firstLine="0"/>
        <w:jc w:val="left"/>
      </w:pPr>
      <w:r>
        <w:t xml:space="preserve">This experiment will test whether initial login rates to the web instrument are affected by whether households receive an advance letter prior to the first web letter mailing. The experimental condition will be identified by a variable called </w:t>
      </w:r>
      <w:r w:rsidRPr="007F0731">
        <w:rPr>
          <w:b/>
        </w:rPr>
        <w:t>ADVANCE</w:t>
      </w:r>
      <w:r>
        <w:t xml:space="preserve">. Of the 100,000-household screener sample, 50,000 will be assigned to </w:t>
      </w:r>
      <w:r w:rsidRPr="007F0731">
        <w:rPr>
          <w:b/>
        </w:rPr>
        <w:t>ADVANCE = 1</w:t>
      </w:r>
      <w:r>
        <w:t xml:space="preserve"> (receiving an advance letter) and 50,000 to </w:t>
      </w:r>
      <w:r w:rsidRPr="007F0731">
        <w:rPr>
          <w:b/>
        </w:rPr>
        <w:t>ADVANCE = 2</w:t>
      </w:r>
      <w:r>
        <w:t xml:space="preserve"> (</w:t>
      </w:r>
      <w:r w:rsidRPr="006F1D97">
        <w:t>no</w:t>
      </w:r>
      <w:r>
        <w:t xml:space="preserve"> advance letter). Advance letters were first tested with paper screeners in the NHES</w:t>
      </w:r>
      <w:proofErr w:type="gramStart"/>
      <w:r>
        <w:t>:2011</w:t>
      </w:r>
      <w:proofErr w:type="gramEnd"/>
      <w:r>
        <w:t xml:space="preserve"> Field Test. Cases that did not receive an advance letter did not show </w:t>
      </w:r>
      <w:r>
        <w:lastRenderedPageBreak/>
        <w:t>significantly lower final response rates, so a 50/50 allocation is used to maximize statistical power.</w:t>
      </w:r>
    </w:p>
    <w:p w14:paraId="6B5D6D02" w14:textId="77777777" w:rsidR="007F6295" w:rsidRPr="00C307A9" w:rsidRDefault="007F6295" w:rsidP="00C307A9">
      <w:pPr>
        <w:pStyle w:val="P1-StandPara"/>
        <w:spacing w:after="120" w:line="240" w:lineRule="auto"/>
        <w:ind w:firstLine="0"/>
        <w:jc w:val="left"/>
        <w:rPr>
          <w:b/>
          <w:i/>
        </w:rPr>
      </w:pPr>
      <w:r w:rsidRPr="00C307A9">
        <w:rPr>
          <w:b/>
          <w:i/>
        </w:rPr>
        <w:t>Automated Telephone Reminder Experiment</w:t>
      </w:r>
    </w:p>
    <w:p w14:paraId="7A2BDF7B" w14:textId="6014F4B1" w:rsidR="007F6295" w:rsidRDefault="007F6295" w:rsidP="00C307A9">
      <w:pPr>
        <w:pStyle w:val="P1-StandPara"/>
        <w:spacing w:after="120" w:line="240" w:lineRule="auto"/>
        <w:ind w:firstLine="0"/>
        <w:jc w:val="left"/>
      </w:pPr>
      <w:r>
        <w:t xml:space="preserve">This experiment will test whether </w:t>
      </w:r>
      <w:r w:rsidRPr="005765E2">
        <w:t xml:space="preserve">households </w:t>
      </w:r>
      <w:r w:rsidR="00C83772">
        <w:t>that</w:t>
      </w:r>
      <w:r w:rsidRPr="005765E2">
        <w:t xml:space="preserve"> do not log in </w:t>
      </w:r>
      <w:r>
        <w:t>by a certain point in the field period</w:t>
      </w:r>
      <w:r w:rsidR="007F0731">
        <w:t xml:space="preserve"> (when third screener letter is mailed)</w:t>
      </w:r>
      <w:r w:rsidRPr="005765E2">
        <w:t xml:space="preserve">, and </w:t>
      </w:r>
      <w:r w:rsidR="00C83772">
        <w:t>that</w:t>
      </w:r>
      <w:r w:rsidRPr="005765E2">
        <w:t xml:space="preserve"> have a phone number available on the sample file, can be encouraged to respond using a pre-recorded telephone message. Telephone reminders were used in NHES</w:t>
      </w:r>
      <w:proofErr w:type="gramStart"/>
      <w:r w:rsidRPr="005765E2">
        <w:t>:2012</w:t>
      </w:r>
      <w:proofErr w:type="gramEnd"/>
      <w:r w:rsidRPr="005765E2">
        <w:t xml:space="preserve">. </w:t>
      </w:r>
      <w:r>
        <w:t xml:space="preserve">For </w:t>
      </w:r>
      <w:r w:rsidR="007F0731">
        <w:t xml:space="preserve">the </w:t>
      </w:r>
      <w:r w:rsidR="00ED381B">
        <w:t>NHES</w:t>
      </w:r>
      <w:proofErr w:type="gramStart"/>
      <w:r w:rsidR="00ED381B">
        <w:t>:2017</w:t>
      </w:r>
      <w:proofErr w:type="gramEnd"/>
      <w:r w:rsidR="00ED381B">
        <w:t xml:space="preserve"> Web Data Collection Test</w:t>
      </w:r>
      <w:r w:rsidR="007F0731">
        <w:t>,</w:t>
      </w:r>
      <w:r>
        <w:t xml:space="preserve"> the reminder calls will be placed on the day that the third screener letter is mailed. </w:t>
      </w:r>
      <w:r w:rsidRPr="005765E2">
        <w:t xml:space="preserve">The experimental condition will be identified by a variable called </w:t>
      </w:r>
      <w:r w:rsidRPr="007F0731">
        <w:rPr>
          <w:b/>
        </w:rPr>
        <w:t>PH_REMIND</w:t>
      </w:r>
      <w:r w:rsidRPr="005765E2">
        <w:t xml:space="preserve">. Of the 100,000-household screener sample, 50,000 will be assigned to </w:t>
      </w:r>
      <w:r w:rsidRPr="007F0731">
        <w:rPr>
          <w:b/>
        </w:rPr>
        <w:t>PH_REMIND = 1</w:t>
      </w:r>
      <w:r w:rsidRPr="005765E2">
        <w:t xml:space="preserve"> (</w:t>
      </w:r>
      <w:r>
        <w:t xml:space="preserve">no </w:t>
      </w:r>
      <w:r w:rsidRPr="005765E2">
        <w:t xml:space="preserve">phone reminder) and 50,000 to </w:t>
      </w:r>
      <w:r w:rsidRPr="007F0731">
        <w:rPr>
          <w:b/>
        </w:rPr>
        <w:t>PH_REMIND = 2</w:t>
      </w:r>
      <w:r w:rsidRPr="005765E2">
        <w:t xml:space="preserve"> (phone </w:t>
      </w:r>
      <w:r>
        <w:t>reminder). It is unlikely that telephone reminders would significantly change screener login rates, so a 50/50 allocation is used to maximize statistical power.</w:t>
      </w:r>
    </w:p>
    <w:p w14:paraId="096406D6" w14:textId="77777777" w:rsidR="007F6295" w:rsidRPr="00C307A9" w:rsidRDefault="007F6295" w:rsidP="00C307A9">
      <w:pPr>
        <w:pStyle w:val="P1-StandPara"/>
        <w:spacing w:after="120" w:line="240" w:lineRule="auto"/>
        <w:ind w:firstLine="0"/>
        <w:jc w:val="left"/>
        <w:rPr>
          <w:b/>
          <w:i/>
        </w:rPr>
      </w:pPr>
      <w:r w:rsidRPr="00C307A9">
        <w:rPr>
          <w:b/>
          <w:i/>
        </w:rPr>
        <w:t>ATES Split Panel Experiment</w:t>
      </w:r>
    </w:p>
    <w:p w14:paraId="5D66ECD9" w14:textId="77777777" w:rsidR="007F6295" w:rsidRDefault="007F6295" w:rsidP="00C307A9">
      <w:pPr>
        <w:pStyle w:val="P1-StandPara"/>
        <w:spacing w:after="120" w:line="240" w:lineRule="auto"/>
        <w:ind w:firstLine="0"/>
        <w:jc w:val="left"/>
      </w:pPr>
      <w:r>
        <w:t xml:space="preserve">This experiment will test revisions to the wording and structure of some key ATES items. The initial experimental condition will be identified by a variable called </w:t>
      </w:r>
      <w:r w:rsidRPr="007F0731">
        <w:rPr>
          <w:b/>
        </w:rPr>
        <w:t>ATES_VERS</w:t>
      </w:r>
      <w:r>
        <w:t xml:space="preserve">. This flag will be used only if a household completes the screener and is sampled for ATES. Of the 100,000-household screener sample, 50,000 will be assigned to </w:t>
      </w:r>
      <w:r w:rsidRPr="007F0731">
        <w:rPr>
          <w:b/>
        </w:rPr>
        <w:t>ATES_VERS = 1</w:t>
      </w:r>
      <w:r>
        <w:t xml:space="preserve"> and will be routed to ATES version A (with the old wording and structure for the items being tested). The remaining 50,000 will be assigned to </w:t>
      </w:r>
      <w:r w:rsidRPr="007F0731">
        <w:rPr>
          <w:b/>
        </w:rPr>
        <w:t>ATES_VERS = 2</w:t>
      </w:r>
      <w:r>
        <w:t xml:space="preserve"> and will be routed to ATES version B (with the revised wording and structure for the items being tested). It is not expected that the split panel will significantly affect response rates to the ATES topical.</w:t>
      </w:r>
    </w:p>
    <w:p w14:paraId="1EA0B323" w14:textId="7CCF9FF2" w:rsidR="008478A9" w:rsidRDefault="008478A9" w:rsidP="00B01465">
      <w:pPr>
        <w:pStyle w:val="Heading1"/>
        <w:spacing w:before="240" w:after="240" w:line="240" w:lineRule="auto"/>
        <w:ind w:left="0" w:firstLine="0"/>
      </w:pPr>
      <w:r>
        <w:t>A.1</w:t>
      </w:r>
      <w:r>
        <w:tab/>
        <w:t>Circumstances Necessitating Collection of Information</w:t>
      </w:r>
      <w:bookmarkEnd w:id="4"/>
      <w:bookmarkEnd w:id="5"/>
    </w:p>
    <w:p w14:paraId="5F7B4D8F" w14:textId="77777777" w:rsidR="003C023D" w:rsidRDefault="00704548" w:rsidP="001E0A0E">
      <w:pPr>
        <w:pStyle w:val="P1-StandPara"/>
        <w:spacing w:after="120" w:line="240" w:lineRule="auto"/>
        <w:ind w:firstLine="0"/>
        <w:jc w:val="left"/>
      </w:pPr>
      <w:r>
        <w:t xml:space="preserve">The </w:t>
      </w:r>
      <w:r w:rsidRPr="008C3E6E">
        <w:t>Education Sciences Reform Act of 2002 (ESRA 2002</w:t>
      </w:r>
      <w:r>
        <w:t>:</w:t>
      </w:r>
      <w:r w:rsidRPr="008C3E6E">
        <w:t xml:space="preserve"> 20 U.S. Code</w:t>
      </w:r>
      <w:r>
        <w:t xml:space="preserve"> </w:t>
      </w:r>
      <w:r w:rsidRPr="008C3E6E">
        <w:t>§ 95</w:t>
      </w:r>
      <w:r>
        <w:t>4</w:t>
      </w:r>
      <w:r w:rsidRPr="008C3E6E">
        <w:t>3</w:t>
      </w:r>
      <w:r>
        <w:t xml:space="preserve">) defines the legislative mission of NCES to </w:t>
      </w:r>
      <w:r w:rsidRPr="008C3E6E">
        <w:t>collect, report, analyze, and disseminate statistical data related to education in the United States and in other nations</w:t>
      </w:r>
      <w:r>
        <w:t xml:space="preserve">. The NHES is specifically designed to support this mission by providing a means to investigate education issues that cannot be adequately studied through the Center’s institution-based data collection efforts. For example, some school-age children are homeschooled rather than attending a public or private school. There is no available sample frame that includes all of the homeschooling students across the United States. </w:t>
      </w:r>
      <w:r w:rsidR="00274565">
        <w:t>Similarly, there is no available sample frame that includes all child care providers from which to sample.</w:t>
      </w:r>
    </w:p>
    <w:p w14:paraId="5CD4E50D" w14:textId="0C363256" w:rsidR="00F145CE" w:rsidRDefault="00704548" w:rsidP="001E0A0E">
      <w:pPr>
        <w:pStyle w:val="P1-StandPara"/>
        <w:spacing w:after="120" w:line="240" w:lineRule="auto"/>
        <w:ind w:firstLine="0"/>
        <w:jc w:val="left"/>
      </w:pPr>
      <w:r w:rsidRPr="00AB5148">
        <w:t>Likewise, although attaining a postsecondary credential has become increasingly important for securing opportunities to get high-return jobs in the United States in the 21</w:t>
      </w:r>
      <w:r w:rsidRPr="00987B3A">
        <w:rPr>
          <w:vertAlign w:val="superscript"/>
        </w:rPr>
        <w:t>st</w:t>
      </w:r>
      <w:r w:rsidR="00987B3A">
        <w:t xml:space="preserve"> </w:t>
      </w:r>
      <w:r w:rsidRPr="00AB5148">
        <w:t xml:space="preserve">century, NCES has traditionally only collected data on postsecondary certificates and degrees awarded through credit-bearing instruction in institutions of higher education that participate in Title IV federal student aid programs. These comprise only a portion of </w:t>
      </w:r>
      <w:r>
        <w:t xml:space="preserve">the </w:t>
      </w:r>
      <w:r w:rsidRPr="00AB5148">
        <w:t xml:space="preserve">subbaccalaureate education and training </w:t>
      </w:r>
      <w:r>
        <w:t xml:space="preserve">that </w:t>
      </w:r>
      <w:r w:rsidRPr="00AB5148">
        <w:t xml:space="preserve">American adults seek and complete </w:t>
      </w:r>
      <w:r>
        <w:t xml:space="preserve">in order </w:t>
      </w:r>
      <w:r w:rsidRPr="00AB5148">
        <w:t xml:space="preserve">to learn the skills they need </w:t>
      </w:r>
      <w:r>
        <w:t>for</w:t>
      </w:r>
      <w:r w:rsidRPr="00AB5148">
        <w:t xml:space="preserve"> find</w:t>
      </w:r>
      <w:r>
        <w:t>ing</w:t>
      </w:r>
      <w:r w:rsidRPr="00AB5148">
        <w:t xml:space="preserve"> and keep</w:t>
      </w:r>
      <w:r>
        <w:t>ing</w:t>
      </w:r>
      <w:r w:rsidRPr="00AB5148">
        <w:t xml:space="preserve"> good-paying jobs.</w:t>
      </w:r>
      <w:r w:rsidR="00274565">
        <w:rPr>
          <w:szCs w:val="22"/>
        </w:rPr>
        <w:t xml:space="preserve"> </w:t>
      </w:r>
      <w:r w:rsidR="00274565">
        <w:t>I</w:t>
      </w:r>
      <w:r w:rsidR="00784C50">
        <w:t xml:space="preserve">t is most efficient to interview adults through a household-based approach rather than trying to obtain lists </w:t>
      </w:r>
      <w:r w:rsidR="005A4BAF">
        <w:t>from a</w:t>
      </w:r>
      <w:r w:rsidR="003D304D">
        <w:t xml:space="preserve"> myriad of</w:t>
      </w:r>
      <w:r w:rsidR="00A9755C">
        <w:t xml:space="preserve"> </w:t>
      </w:r>
      <w:r w:rsidR="00775228">
        <w:t>p</w:t>
      </w:r>
      <w:r w:rsidR="00470FEE">
        <w:t>ublic and p</w:t>
      </w:r>
      <w:r w:rsidR="00775228">
        <w:t xml:space="preserve">rivate </w:t>
      </w:r>
      <w:r w:rsidR="00784C50">
        <w:t xml:space="preserve">credential awarding bodies. Also, </w:t>
      </w:r>
      <w:r w:rsidR="003D304D">
        <w:t xml:space="preserve">the household approach allows for capture of adults who do not participate in training or have a credential, </w:t>
      </w:r>
      <w:r w:rsidR="005A4BAF">
        <w:t xml:space="preserve">providing </w:t>
      </w:r>
      <w:r w:rsidR="003D304D">
        <w:t>point</w:t>
      </w:r>
      <w:r w:rsidR="00470FEE">
        <w:t>s</w:t>
      </w:r>
      <w:r w:rsidR="003D304D">
        <w:t xml:space="preserve"> of comparison</w:t>
      </w:r>
      <w:r w:rsidR="00784C50">
        <w:t>.</w:t>
      </w:r>
    </w:p>
    <w:p w14:paraId="015E0536" w14:textId="77777777" w:rsidR="003C023D" w:rsidRDefault="00F145CE" w:rsidP="001E0A0E">
      <w:pPr>
        <w:pStyle w:val="P1-StandPara"/>
        <w:spacing w:after="120" w:line="240" w:lineRule="auto"/>
        <w:ind w:firstLine="0"/>
        <w:jc w:val="left"/>
      </w:pPr>
      <w:r>
        <w:t xml:space="preserve">There </w:t>
      </w:r>
      <w:r w:rsidR="00470FEE">
        <w:t>are also methodological reasons</w:t>
      </w:r>
      <w:r>
        <w:t xml:space="preserve"> </w:t>
      </w:r>
      <w:r w:rsidR="00470FEE">
        <w:t xml:space="preserve">necessitating </w:t>
      </w:r>
      <w:r>
        <w:t xml:space="preserve">the </w:t>
      </w:r>
      <w:r w:rsidR="00ED381B">
        <w:t>NHES</w:t>
      </w:r>
      <w:proofErr w:type="gramStart"/>
      <w:r w:rsidR="00ED381B">
        <w:t>:2017</w:t>
      </w:r>
      <w:proofErr w:type="gramEnd"/>
      <w:r w:rsidR="00ED381B">
        <w:t xml:space="preserve"> Web Data Collection Test</w:t>
      </w:r>
      <w:r>
        <w:t>.</w:t>
      </w:r>
      <w:r w:rsidR="003C023D">
        <w:t xml:space="preserve"> </w:t>
      </w:r>
      <w:r>
        <w:t xml:space="preserve">Preliminary analysis of NHES:2016 data indicated a high likelihood that a screener respondent </w:t>
      </w:r>
      <w:r w:rsidR="00274565">
        <w:t xml:space="preserve">to a web instrument </w:t>
      </w:r>
      <w:r>
        <w:t>will immediately complete a topical questionnaire.</w:t>
      </w:r>
      <w:r w:rsidR="003C023D">
        <w:t xml:space="preserve"> </w:t>
      </w:r>
      <w:r w:rsidR="00274565">
        <w:t xml:space="preserve">Topical response rates for the child surveys in the web sample are about 94 percent. To the respondent, the NHES can be completed in one step through the web instrument. </w:t>
      </w:r>
      <w:r>
        <w:t xml:space="preserve">The efficiency per response is </w:t>
      </w:r>
      <w:r w:rsidR="00274565">
        <w:t xml:space="preserve">greatly increased </w:t>
      </w:r>
      <w:r>
        <w:t xml:space="preserve">when the need to send out a separate topical mailing </w:t>
      </w:r>
      <w:r w:rsidR="00274565">
        <w:t>is</w:t>
      </w:r>
      <w:r>
        <w:t xml:space="preserve"> eliminat</w:t>
      </w:r>
      <w:r w:rsidR="009D727C">
        <w:t xml:space="preserve">ed. </w:t>
      </w:r>
      <w:r w:rsidR="005D753A">
        <w:t xml:space="preserve">The efficiency of the </w:t>
      </w:r>
      <w:r w:rsidR="00E63798">
        <w:t xml:space="preserve">overall </w:t>
      </w:r>
      <w:r w:rsidR="005D753A">
        <w:t>sample is increased with the completion of multiple topical surveys by one household</w:t>
      </w:r>
      <w:r w:rsidR="009D727C">
        <w:t xml:space="preserve">. </w:t>
      </w:r>
      <w:r>
        <w:t xml:space="preserve">Therefore, it is </w:t>
      </w:r>
      <w:r w:rsidR="00470FEE">
        <w:t xml:space="preserve">also </w:t>
      </w:r>
      <w:r>
        <w:t>necessary to test the feasibility of</w:t>
      </w:r>
      <w:r w:rsidR="005D753A">
        <w:t xml:space="preserve"> asking households to complete more than one topical survey via a web instrument.</w:t>
      </w:r>
    </w:p>
    <w:p w14:paraId="0EB27B97" w14:textId="185B4B22" w:rsidR="008478A9" w:rsidRDefault="008478A9" w:rsidP="007C3889">
      <w:pPr>
        <w:pStyle w:val="Heading1"/>
        <w:spacing w:after="240" w:line="240" w:lineRule="auto"/>
        <w:ind w:left="0" w:firstLine="0"/>
      </w:pPr>
      <w:bookmarkStart w:id="6" w:name="_Toc61176378"/>
      <w:bookmarkStart w:id="7" w:name="_Toc222888887"/>
      <w:r>
        <w:t>A.2</w:t>
      </w:r>
      <w:r>
        <w:tab/>
        <w:t>Purposes and Uses of the Data</w:t>
      </w:r>
      <w:bookmarkEnd w:id="6"/>
      <w:bookmarkEnd w:id="7"/>
    </w:p>
    <w:p w14:paraId="703BFE88" w14:textId="3D5B774F" w:rsidR="006D6233" w:rsidRDefault="006D6233" w:rsidP="001E0A0E">
      <w:pPr>
        <w:pStyle w:val="P1-StandPara"/>
        <w:spacing w:after="120" w:line="240" w:lineRule="auto"/>
        <w:ind w:firstLine="0"/>
        <w:jc w:val="left"/>
      </w:pPr>
      <w:r>
        <w:t xml:space="preserve">The data collected in the </w:t>
      </w:r>
      <w:r w:rsidR="00ED381B">
        <w:t>NHES</w:t>
      </w:r>
      <w:proofErr w:type="gramStart"/>
      <w:r w:rsidR="00ED381B">
        <w:t>:2017</w:t>
      </w:r>
      <w:proofErr w:type="gramEnd"/>
      <w:r w:rsidR="00ED381B">
        <w:t xml:space="preserve"> Web Data Collection Test</w:t>
      </w:r>
      <w:r>
        <w:t xml:space="preserve"> will be used to evaluate </w:t>
      </w:r>
      <w:r w:rsidR="00082E1A">
        <w:t>methodological and operational issues in the NHES</w:t>
      </w:r>
      <w:r w:rsidR="00470FEE">
        <w:t>. Most critically, it will demonstrate</w:t>
      </w:r>
      <w:r w:rsidR="00082E1A">
        <w:t xml:space="preserve"> w</w:t>
      </w:r>
      <w:r w:rsidR="00470FEE">
        <w:t>hether or n</w:t>
      </w:r>
      <w:r>
        <w:t>ot</w:t>
      </w:r>
      <w:r w:rsidR="00CC7B33">
        <w:t xml:space="preserve"> household</w:t>
      </w:r>
      <w:r w:rsidR="00470FEE">
        <w:t>s</w:t>
      </w:r>
      <w:r w:rsidR="00CC7B33">
        <w:t xml:space="preserve"> will respond to multiple</w:t>
      </w:r>
      <w:r>
        <w:t xml:space="preserve"> topical surveys </w:t>
      </w:r>
      <w:r w:rsidR="00CC7B33">
        <w:t>via a web data collection instrument</w:t>
      </w:r>
      <w:r>
        <w:t xml:space="preserve">. The </w:t>
      </w:r>
      <w:r w:rsidR="00ED381B">
        <w:t>NHES</w:t>
      </w:r>
      <w:proofErr w:type="gramStart"/>
      <w:r w:rsidR="00ED381B">
        <w:t>:2017</w:t>
      </w:r>
      <w:proofErr w:type="gramEnd"/>
      <w:r w:rsidR="00ED381B">
        <w:t xml:space="preserve"> Web Data Collection Test</w:t>
      </w:r>
      <w:r w:rsidR="00863551">
        <w:t xml:space="preserve"> </w:t>
      </w:r>
      <w:r w:rsidR="00CC38EC">
        <w:t xml:space="preserve">data </w:t>
      </w:r>
      <w:r w:rsidR="000400AE">
        <w:t xml:space="preserve">will also be used to evaluate </w:t>
      </w:r>
      <w:r w:rsidR="00B95476">
        <w:t xml:space="preserve">contact strategies for encouraging web response, </w:t>
      </w:r>
      <w:r w:rsidR="00082E1A">
        <w:t>the impact of response propensity tailored incentives</w:t>
      </w:r>
      <w:r w:rsidR="00B95476">
        <w:t xml:space="preserve">, and question </w:t>
      </w:r>
      <w:r w:rsidR="000400AE">
        <w:t xml:space="preserve">item </w:t>
      </w:r>
      <w:r w:rsidR="00B95476">
        <w:t xml:space="preserve">and web instrument </w:t>
      </w:r>
      <w:r w:rsidR="000400AE">
        <w:t>performance</w:t>
      </w:r>
      <w:r w:rsidR="00346CE4">
        <w:t xml:space="preserve">. </w:t>
      </w:r>
      <w:r w:rsidR="009D727C">
        <w:t>Data</w:t>
      </w:r>
      <w:r w:rsidR="00784C50">
        <w:t xml:space="preserve"> will not be used to generate official national </w:t>
      </w:r>
      <w:r w:rsidR="00784C50">
        <w:lastRenderedPageBreak/>
        <w:t>estimates of the population. Information gathered from this study will be used to make recommendations for methodological approaches and survey measures.</w:t>
      </w:r>
    </w:p>
    <w:p w14:paraId="573972C2" w14:textId="77777777" w:rsidR="008478A9" w:rsidRDefault="008478A9" w:rsidP="00987B3A">
      <w:pPr>
        <w:pStyle w:val="Heading1"/>
        <w:spacing w:before="240" w:after="240" w:line="240" w:lineRule="auto"/>
        <w:ind w:left="0" w:firstLine="0"/>
      </w:pPr>
      <w:bookmarkStart w:id="8" w:name="_Toc61176379"/>
      <w:bookmarkStart w:id="9" w:name="_Toc222888888"/>
      <w:r>
        <w:t>A.3</w:t>
      </w:r>
      <w:r>
        <w:tab/>
        <w:t>Use of Improved Information Technology</w:t>
      </w:r>
      <w:bookmarkEnd w:id="8"/>
      <w:bookmarkEnd w:id="9"/>
    </w:p>
    <w:p w14:paraId="51F46706" w14:textId="56333C5F" w:rsidR="005F7D6C" w:rsidRDefault="00470FEE" w:rsidP="00CC7B33">
      <w:pPr>
        <w:pStyle w:val="N2-2ndBullet"/>
        <w:numPr>
          <w:ilvl w:val="0"/>
          <w:numId w:val="0"/>
        </w:numPr>
        <w:tabs>
          <w:tab w:val="clear" w:pos="1728"/>
        </w:tabs>
        <w:spacing w:after="120" w:line="240" w:lineRule="auto"/>
        <w:jc w:val="left"/>
      </w:pPr>
      <w:r>
        <w:t>T</w:t>
      </w:r>
      <w:r w:rsidR="00A45612">
        <w:t xml:space="preserve">he </w:t>
      </w:r>
      <w:r w:rsidR="00ED381B">
        <w:t>NHES</w:t>
      </w:r>
      <w:proofErr w:type="gramStart"/>
      <w:r w:rsidR="00ED381B">
        <w:t>:2017</w:t>
      </w:r>
      <w:proofErr w:type="gramEnd"/>
      <w:r w:rsidR="00ED381B">
        <w:t xml:space="preserve"> Web Data Collection Test</w:t>
      </w:r>
      <w:r w:rsidR="00346CE4">
        <w:t xml:space="preserve"> </w:t>
      </w:r>
      <w:r w:rsidR="00DF65D7">
        <w:t xml:space="preserve">will be </w:t>
      </w:r>
      <w:r>
        <w:t>administered</w:t>
      </w:r>
      <w:r w:rsidR="00DF65D7">
        <w:t xml:space="preserve"> for NCES by the </w:t>
      </w:r>
      <w:r w:rsidR="00CC7B33">
        <w:t>U.S. Census Bureau</w:t>
      </w:r>
      <w:r w:rsidR="00DF65D7">
        <w:t xml:space="preserve"> using </w:t>
      </w:r>
      <w:r w:rsidR="00CC7B33">
        <w:t>a web instrument</w:t>
      </w:r>
      <w:r>
        <w:t xml:space="preserve"> </w:t>
      </w:r>
      <w:r w:rsidR="00CC7B33">
        <w:t xml:space="preserve">developed by Census. The web instruments are designed to minimize respondent burden by eliminating the cumbersome skip patterns required in the pencil and paper instruments. </w:t>
      </w:r>
      <w:r w:rsidR="005D753A">
        <w:t>Electronic specifications will be developed to guide the coding of these instruments.</w:t>
      </w:r>
      <w:r w:rsidR="003C023D">
        <w:t xml:space="preserve"> </w:t>
      </w:r>
      <w:r w:rsidR="00CC7B33">
        <w:t xml:space="preserve">The instruments will be securely hosted on </w:t>
      </w:r>
      <w:r w:rsidR="001E0A0E">
        <w:t>the Census</w:t>
      </w:r>
      <w:r w:rsidR="00CC7B33">
        <w:t xml:space="preserve"> </w:t>
      </w:r>
      <w:r w:rsidR="001E0A0E">
        <w:t>server</w:t>
      </w:r>
      <w:r w:rsidR="00CC7B33">
        <w:t>.</w:t>
      </w:r>
    </w:p>
    <w:p w14:paraId="1D2B5D18" w14:textId="77777777" w:rsidR="008478A9" w:rsidRDefault="008478A9" w:rsidP="00987B3A">
      <w:pPr>
        <w:pStyle w:val="Heading1"/>
        <w:spacing w:before="240" w:after="240" w:line="240" w:lineRule="auto"/>
        <w:ind w:left="0" w:firstLine="0"/>
      </w:pPr>
      <w:bookmarkStart w:id="10" w:name="_Toc61176380"/>
      <w:bookmarkStart w:id="11" w:name="_Toc222888889"/>
      <w:r>
        <w:t>A.4</w:t>
      </w:r>
      <w:r>
        <w:tab/>
        <w:t>Efforts to Identify Duplication</w:t>
      </w:r>
      <w:bookmarkEnd w:id="10"/>
      <w:bookmarkEnd w:id="11"/>
    </w:p>
    <w:p w14:paraId="239F1067" w14:textId="77777777" w:rsidR="001E0A0E" w:rsidRDefault="001E0A0E" w:rsidP="001E0A0E">
      <w:pPr>
        <w:pStyle w:val="P1-StandPara"/>
        <w:spacing w:after="120" w:line="240" w:lineRule="auto"/>
        <w:ind w:firstLine="0"/>
        <w:jc w:val="left"/>
      </w:pPr>
      <w:r>
        <w:rPr>
          <w:b/>
        </w:rPr>
        <w:t>PFI and ECPP</w:t>
      </w:r>
    </w:p>
    <w:p w14:paraId="2844F91D" w14:textId="77777777" w:rsidR="001E0A0E" w:rsidRDefault="001E0A0E" w:rsidP="001E0A0E">
      <w:pPr>
        <w:pStyle w:val="P1-StandPara"/>
        <w:spacing w:after="120" w:line="240" w:lineRule="auto"/>
        <w:ind w:firstLine="0"/>
        <w:jc w:val="left"/>
      </w:pPr>
      <w:r w:rsidRPr="00F3219E">
        <w:rPr>
          <w:b/>
        </w:rPr>
        <w:t>Population:</w:t>
      </w:r>
      <w:r>
        <w:t xml:space="preserve"> Most other surveys do not address the topics covered in NHES for the populations of interest. For example, the Head Start Family and Child Experiences Survey (FACES) focuses on children in Head Start, whereas all children who have not yet started kindergarten are of interest in the ECPP Survey. Likewise, the National Survey of Early Care and Education (NSECE) focuses primarily on low</w:t>
      </w:r>
      <w:r w:rsidR="00CC38EC">
        <w:t>-</w:t>
      </w:r>
      <w:r>
        <w:t>income children and their program participation. The National Survey of Parents of Public School Students and Survey of Family and School Partnerships in Public Schools focus on parents of children in public schools. Those whose children attend private schools or are homeschooled are not represented. Some studies, such as the Early Childhood Longitudinal Study, Birth Cohort (ECLS-B); the Early Childhood Longitudinal Study, Kindergarten Class of 1998-1999 (ECLS-K); and the Early Childhood Longitudinal Study-Kindergarten Class of 2010-11 (ECLS-K</w:t>
      </w:r>
      <w:proofErr w:type="gramStart"/>
      <w:r>
        <w:t>:2011</w:t>
      </w:r>
      <w:proofErr w:type="gramEnd"/>
      <w:r>
        <w:t>) focus on single-year cohorts that are followed over time and therefore do not provide nationally representative data on different age groups. The NHES surveys are designed to complement these longitudinal collections with more frequent and more inclusive cross-sectional data.</w:t>
      </w:r>
    </w:p>
    <w:p w14:paraId="7915A220" w14:textId="77777777" w:rsidR="001E0A0E" w:rsidRDefault="001E0A0E" w:rsidP="001E0A0E">
      <w:pPr>
        <w:pStyle w:val="P1-StandPara"/>
        <w:spacing w:after="120" w:line="240" w:lineRule="auto"/>
        <w:ind w:firstLine="0"/>
        <w:jc w:val="left"/>
      </w:pPr>
      <w:r w:rsidRPr="00F3219E">
        <w:rPr>
          <w:b/>
        </w:rPr>
        <w:t>Survey Content:</w:t>
      </w:r>
      <w:r>
        <w:t xml:space="preserve"> Extant studies are limited in the content that they include relative to the goals of the NHES surveys. Studies such as the National Survey of America’s Families and the National Study of the Changing Workforce collect some information on child care or program participation, but their primary emphasis is on other topics, and the depth of information on early care and education experiences is limited. The Head Start FACES project collects information on Head Start program participation and some family measures, but does not account for all nonparental care and programs. The Current Population Survey October Education Supplement is limited to a relatively small number of items on education participation and does not address the roles that parents play in their children’s school, schoolwork, and home activities. Also, no nationally representative study other than the NHES collects detailed data on homeschooling.</w:t>
      </w:r>
    </w:p>
    <w:p w14:paraId="4DF9A899" w14:textId="49C349D5" w:rsidR="001E0A0E" w:rsidRDefault="001E0A0E" w:rsidP="001E0A0E">
      <w:pPr>
        <w:pStyle w:val="P1-StandPara"/>
        <w:spacing w:after="120" w:line="240" w:lineRule="auto"/>
        <w:ind w:firstLine="0"/>
        <w:jc w:val="left"/>
      </w:pPr>
      <w:proofErr w:type="gramStart"/>
      <w:r w:rsidRPr="00F3219E">
        <w:rPr>
          <w:b/>
        </w:rPr>
        <w:t xml:space="preserve">Current Estimates and Measuring Change </w:t>
      </w:r>
      <w:r w:rsidR="006C4378">
        <w:rPr>
          <w:b/>
        </w:rPr>
        <w:t>o</w:t>
      </w:r>
      <w:r w:rsidRPr="00F3219E">
        <w:rPr>
          <w:b/>
        </w:rPr>
        <w:t>ver Time.</w:t>
      </w:r>
      <w:proofErr w:type="gramEnd"/>
      <w:r>
        <w:t xml:space="preserve"> Many of the extant surveys follow one cohort or periodic cohorts (e.g., the ECLS-K, Head Start FACES, NSECE) or are no longer conducted (e.g., the National Survey of America’s Families, Family Involvement in Education: A National Portrait). As a result, they cannot meet the NHES goal of providing up-to-date cross-sectional estimates and measures of change over time for all children who have not started kindergarten or for children in kindergarten through 12th grade, as is provided by the NHES.</w:t>
      </w:r>
    </w:p>
    <w:p w14:paraId="2B9E9248" w14:textId="77777777" w:rsidR="001E0A0E" w:rsidRDefault="001E0A0E" w:rsidP="001E0A0E">
      <w:pPr>
        <w:pStyle w:val="P1-StandPara"/>
        <w:spacing w:after="120" w:line="240" w:lineRule="auto"/>
        <w:ind w:firstLine="0"/>
        <w:jc w:val="left"/>
      </w:pPr>
      <w:r>
        <w:rPr>
          <w:b/>
        </w:rPr>
        <w:t>ATES</w:t>
      </w:r>
    </w:p>
    <w:p w14:paraId="7D5EB064" w14:textId="7E136DA0" w:rsidR="001E0A0E" w:rsidRDefault="00132078" w:rsidP="001E0A0E">
      <w:pPr>
        <w:pStyle w:val="P1-StandPara"/>
        <w:spacing w:after="120" w:line="240" w:lineRule="auto"/>
        <w:ind w:firstLine="0"/>
        <w:jc w:val="left"/>
      </w:pPr>
      <w:r>
        <w:t>In the 2000s, s</w:t>
      </w:r>
      <w:r w:rsidR="001E0A0E" w:rsidRPr="00784C50">
        <w:t>enior policy officials in the Departments of Education</w:t>
      </w:r>
      <w:r w:rsidR="001E0A0E">
        <w:t>, Commerce,</w:t>
      </w:r>
      <w:r w:rsidR="001E0A0E" w:rsidRPr="00784C50">
        <w:t xml:space="preserve"> and Labor, foundations including the Gates Foundation and Lumina, and research organizations such as the Georgetown Center for Education and the Workforce recognized a lack of valid statistical information on prevalence of industry-recognized certifications and education certificates and </w:t>
      </w:r>
      <w:r>
        <w:t>c</w:t>
      </w:r>
      <w:r w:rsidR="001E0A0E" w:rsidRPr="00784C50">
        <w:t>alled for the development of new data sources. A series of meetings during the fall of 2009 launched a broad effort to begin to define and enumerate these credentials</w:t>
      </w:r>
      <w:r w:rsidR="00240055">
        <w:t xml:space="preserve">, which became </w:t>
      </w:r>
      <w:proofErr w:type="spellStart"/>
      <w:r w:rsidR="00240055">
        <w:t>GEMEnA</w:t>
      </w:r>
      <w:proofErr w:type="spellEnd"/>
      <w:r w:rsidR="001E0A0E" w:rsidRPr="00784C50">
        <w:t>. NCES conducted a review of research literature and data collections since the work of a previous Interagency Committee in 2000, from which NCES developed a bank of existing survey items on certifications (completed 11/2009) and education certificates (completed 1/2010). This research found no surveys that adequately capture</w:t>
      </w:r>
      <w:r w:rsidR="001E0A0E">
        <w:t>d</w:t>
      </w:r>
      <w:r w:rsidR="001E0A0E" w:rsidRPr="00784C50">
        <w:t xml:space="preserve"> comprehensive data on </w:t>
      </w:r>
      <w:r w:rsidR="001E0A0E">
        <w:t xml:space="preserve">the extent to which </w:t>
      </w:r>
      <w:r w:rsidR="001E0A0E" w:rsidRPr="00784C50">
        <w:t>adult</w:t>
      </w:r>
      <w:r w:rsidR="001E0A0E">
        <w:t>s participate in</w:t>
      </w:r>
      <w:r w:rsidR="001E0A0E" w:rsidRPr="00784C50">
        <w:t xml:space="preserve"> training</w:t>
      </w:r>
      <w:r w:rsidR="001E0A0E">
        <w:t xml:space="preserve"> or non-Title IV credit bearing </w:t>
      </w:r>
      <w:r w:rsidR="001E0A0E" w:rsidRPr="00784C50">
        <w:t>education</w:t>
      </w:r>
      <w:r w:rsidR="001E0A0E">
        <w:t xml:space="preserve"> and attain non-degree credentials</w:t>
      </w:r>
      <w:r w:rsidR="001E0A0E" w:rsidRPr="00784C50">
        <w:t>.</w:t>
      </w:r>
    </w:p>
    <w:p w14:paraId="34A1DD2C" w14:textId="4AE448AB" w:rsidR="008478A9" w:rsidRDefault="001E0A0E" w:rsidP="006C4378">
      <w:pPr>
        <w:pStyle w:val="P1-StandPara"/>
        <w:widowControl w:val="0"/>
        <w:spacing w:after="120" w:line="240" w:lineRule="auto"/>
        <w:ind w:firstLine="0"/>
        <w:jc w:val="left"/>
      </w:pPr>
      <w:r>
        <w:t>Due to these limitations in extant studies and the household based sampling of NHES, NCES plans to conduct the PFI-E, PFI-H, ECPP, and ATES surveys under the NHES p</w:t>
      </w:r>
      <w:r w:rsidRPr="00BA32FA">
        <w:t>rogram</w:t>
      </w:r>
      <w:r w:rsidRPr="001674C6">
        <w:t xml:space="preserve">. </w:t>
      </w:r>
      <w:r w:rsidR="00E10320">
        <w:t xml:space="preserve">A review of </w:t>
      </w:r>
      <w:r w:rsidRPr="00BA32FA">
        <w:t xml:space="preserve">surveys </w:t>
      </w:r>
      <w:r>
        <w:t>t</w:t>
      </w:r>
      <w:r w:rsidRPr="00BA32FA">
        <w:t>hat cover topics similar to those in the NHES child surveys</w:t>
      </w:r>
      <w:r w:rsidR="00E10320">
        <w:t xml:space="preserve"> showed</w:t>
      </w:r>
      <w:r w:rsidRPr="00BA32FA">
        <w:t xml:space="preserve"> there is little overlap between the NHES and these other surveys.</w:t>
      </w:r>
      <w:r>
        <w:t xml:space="preserve"> </w:t>
      </w:r>
      <w:r>
        <w:lastRenderedPageBreak/>
        <w:t>Although GEMEnA’s work has resulted in the addition of survey items on certifications and licenses to the Current Population Survey and other federal surveys, ATES is the only one that collects detailed information on the attainment of non-degree credentials from the general U.S. adult population.</w:t>
      </w:r>
    </w:p>
    <w:p w14:paraId="07B29FD0" w14:textId="77777777" w:rsidR="008478A9" w:rsidRDefault="008478A9" w:rsidP="006C4378">
      <w:pPr>
        <w:pStyle w:val="Heading1"/>
        <w:spacing w:before="240" w:after="240" w:line="240" w:lineRule="auto"/>
        <w:ind w:left="0" w:firstLine="0"/>
      </w:pPr>
      <w:bookmarkStart w:id="12" w:name="_Toc61176384"/>
      <w:bookmarkStart w:id="13" w:name="_Toc222888893"/>
      <w:r>
        <w:t>A.</w:t>
      </w:r>
      <w:r w:rsidR="00322067">
        <w:t>5</w:t>
      </w:r>
      <w:r>
        <w:tab/>
        <w:t xml:space="preserve">Consultations </w:t>
      </w:r>
      <w:proofErr w:type="gramStart"/>
      <w:r>
        <w:t>Outside</w:t>
      </w:r>
      <w:proofErr w:type="gramEnd"/>
      <w:r>
        <w:t xml:space="preserve"> the Agency</w:t>
      </w:r>
      <w:bookmarkEnd w:id="12"/>
      <w:bookmarkEnd w:id="13"/>
    </w:p>
    <w:p w14:paraId="6AA9B478" w14:textId="77777777" w:rsidR="008478A9" w:rsidRDefault="008478A9" w:rsidP="00AB5E12">
      <w:pPr>
        <w:pStyle w:val="P1-StandPara"/>
        <w:spacing w:after="120" w:line="240" w:lineRule="auto"/>
        <w:ind w:firstLine="0"/>
        <w:jc w:val="left"/>
      </w:pPr>
      <w:r>
        <w:t>A Technical Review Panel (TRP) comprising leading experts in survey methodology was established to provide input to the redesign of the NHES system. Most members of the panel met in February 2010 to discuss the proposed design for the field test, and their comments and suggestions led to changes reflected in this submission.</w:t>
      </w:r>
    </w:p>
    <w:p w14:paraId="60C5E9D4" w14:textId="277C4F67" w:rsidR="008478A9" w:rsidRPr="006C4378" w:rsidRDefault="008478A9" w:rsidP="006C4378">
      <w:pPr>
        <w:spacing w:line="240" w:lineRule="auto"/>
        <w:jc w:val="left"/>
        <w:rPr>
          <w:b/>
          <w:szCs w:val="22"/>
        </w:rPr>
      </w:pPr>
      <w:r w:rsidRPr="006C4378">
        <w:rPr>
          <w:b/>
          <w:szCs w:val="22"/>
        </w:rPr>
        <w:t>Technical Review Panel Participants and Their Affiliation at the Time of TRP Recruitment</w:t>
      </w:r>
    </w:p>
    <w:p w14:paraId="23A847AE" w14:textId="77777777" w:rsidR="008478A9" w:rsidRPr="00A60C44" w:rsidRDefault="008478A9" w:rsidP="006C4378">
      <w:pPr>
        <w:pStyle w:val="SU-FlLftUndln"/>
        <w:spacing w:line="240" w:lineRule="auto"/>
        <w:rPr>
          <w:b/>
          <w:sz w:val="8"/>
          <w:szCs w:val="8"/>
        </w:rPr>
      </w:pPr>
    </w:p>
    <w:p w14:paraId="4A0BB876" w14:textId="77777777" w:rsidR="006C4378" w:rsidRPr="00A60C44" w:rsidRDefault="006C4378" w:rsidP="006C4378">
      <w:pPr>
        <w:pStyle w:val="SL-FlLftSgl"/>
        <w:keepNext/>
        <w:keepLines/>
        <w:spacing w:line="240" w:lineRule="auto"/>
        <w:rPr>
          <w:b/>
          <w:sz w:val="8"/>
          <w:szCs w:val="8"/>
        </w:rPr>
        <w:sectPr w:rsidR="006C4378" w:rsidRPr="00A60C44" w:rsidSect="006C4378">
          <w:headerReference w:type="even" r:id="rId12"/>
          <w:headerReference w:type="default" r:id="rId13"/>
          <w:footerReference w:type="even" r:id="rId14"/>
          <w:footerReference w:type="default" r:id="rId15"/>
          <w:footerReference w:type="first" r:id="rId16"/>
          <w:pgSz w:w="12240" w:h="15840" w:code="1"/>
          <w:pgMar w:top="1008" w:right="1008" w:bottom="720" w:left="1008" w:header="432" w:footer="432" w:gutter="0"/>
          <w:pgNumType w:start="1"/>
          <w:cols w:space="720"/>
          <w:titlePg/>
          <w:docGrid w:linePitch="360"/>
        </w:sectPr>
      </w:pPr>
    </w:p>
    <w:p w14:paraId="6E769B3F" w14:textId="7A19C79D" w:rsidR="008478A9" w:rsidRPr="006C4378" w:rsidRDefault="008478A9" w:rsidP="006C4378">
      <w:pPr>
        <w:pStyle w:val="SL-FlLftSgl"/>
        <w:keepNext/>
        <w:keepLines/>
        <w:spacing w:line="240" w:lineRule="auto"/>
        <w:rPr>
          <w:b/>
          <w:sz w:val="20"/>
        </w:rPr>
      </w:pPr>
      <w:r w:rsidRPr="006C4378">
        <w:rPr>
          <w:b/>
          <w:sz w:val="20"/>
        </w:rPr>
        <w:lastRenderedPageBreak/>
        <w:t>Nancy Bates</w:t>
      </w:r>
    </w:p>
    <w:p w14:paraId="40348B87" w14:textId="77777777" w:rsidR="003C023D" w:rsidRPr="006C4378" w:rsidRDefault="008478A9" w:rsidP="006C4378">
      <w:pPr>
        <w:pStyle w:val="SL-FlLftSgl"/>
        <w:keepNext/>
        <w:keepLines/>
        <w:spacing w:line="240" w:lineRule="auto"/>
        <w:rPr>
          <w:sz w:val="20"/>
        </w:rPr>
      </w:pPr>
      <w:r w:rsidRPr="006C4378">
        <w:rPr>
          <w:sz w:val="20"/>
        </w:rPr>
        <w:t>U.S. Census Bureau</w:t>
      </w:r>
    </w:p>
    <w:p w14:paraId="32EBB963" w14:textId="0EFAA264" w:rsidR="008478A9" w:rsidRPr="006C4378" w:rsidRDefault="008478A9" w:rsidP="006C4378">
      <w:pPr>
        <w:pStyle w:val="SL-FlLftSgl"/>
        <w:keepNext/>
        <w:keepLines/>
        <w:spacing w:line="240" w:lineRule="auto"/>
        <w:rPr>
          <w:sz w:val="20"/>
        </w:rPr>
      </w:pPr>
      <w:r w:rsidRPr="006C4378">
        <w:rPr>
          <w:sz w:val="20"/>
        </w:rPr>
        <w:t>649 A. St. N.E.</w:t>
      </w:r>
    </w:p>
    <w:p w14:paraId="1833CEDA" w14:textId="77777777" w:rsidR="008478A9" w:rsidRPr="006C4378" w:rsidRDefault="008478A9" w:rsidP="006C4378">
      <w:pPr>
        <w:pStyle w:val="SL-FlLftSgl"/>
        <w:keepNext/>
        <w:keepLines/>
        <w:spacing w:line="240" w:lineRule="auto"/>
        <w:rPr>
          <w:sz w:val="20"/>
        </w:rPr>
      </w:pPr>
      <w:r w:rsidRPr="006C4378">
        <w:rPr>
          <w:sz w:val="20"/>
        </w:rPr>
        <w:t>Washington, DC 20002</w:t>
      </w:r>
    </w:p>
    <w:p w14:paraId="16934A67" w14:textId="77777777" w:rsidR="008478A9" w:rsidRPr="006C4378" w:rsidRDefault="008478A9" w:rsidP="006C4378">
      <w:pPr>
        <w:pStyle w:val="SL-FlLftSgl"/>
        <w:keepNext/>
        <w:keepLines/>
        <w:spacing w:line="240" w:lineRule="auto"/>
        <w:rPr>
          <w:sz w:val="20"/>
        </w:rPr>
      </w:pPr>
      <w:r w:rsidRPr="006C4378">
        <w:rPr>
          <w:sz w:val="20"/>
        </w:rPr>
        <w:t>Tel: 301-763-5248</w:t>
      </w:r>
    </w:p>
    <w:p w14:paraId="2B9A16A7" w14:textId="77777777" w:rsidR="008478A9" w:rsidRPr="006C4378" w:rsidRDefault="008478A9" w:rsidP="006C4378">
      <w:pPr>
        <w:pStyle w:val="SL-FlLftSgl"/>
        <w:spacing w:line="240" w:lineRule="auto"/>
        <w:rPr>
          <w:sz w:val="20"/>
        </w:rPr>
      </w:pPr>
      <w:r w:rsidRPr="006C4378">
        <w:rPr>
          <w:sz w:val="20"/>
        </w:rPr>
        <w:t xml:space="preserve">E-mail: </w:t>
      </w:r>
      <w:hyperlink r:id="rId17" w:history="1">
        <w:r w:rsidRPr="006C4378">
          <w:rPr>
            <w:rStyle w:val="Hyperlink"/>
            <w:sz w:val="20"/>
          </w:rPr>
          <w:t>nancy.a.bates@census.gov</w:t>
        </w:r>
      </w:hyperlink>
    </w:p>
    <w:p w14:paraId="5163D836" w14:textId="77777777" w:rsidR="005A6D53" w:rsidRPr="00A60C44" w:rsidRDefault="005A6D53" w:rsidP="006C4378">
      <w:pPr>
        <w:pStyle w:val="SU-FlLftUndln"/>
        <w:spacing w:line="240" w:lineRule="auto"/>
        <w:rPr>
          <w:b/>
          <w:sz w:val="8"/>
          <w:szCs w:val="8"/>
        </w:rPr>
      </w:pPr>
    </w:p>
    <w:p w14:paraId="49909549" w14:textId="77777777" w:rsidR="003C023D" w:rsidRPr="006C4378" w:rsidRDefault="008478A9" w:rsidP="006C4378">
      <w:pPr>
        <w:pStyle w:val="SL-FlLftSgl"/>
        <w:keepNext/>
        <w:keepLines/>
        <w:spacing w:line="240" w:lineRule="auto"/>
        <w:rPr>
          <w:b/>
          <w:sz w:val="20"/>
        </w:rPr>
      </w:pPr>
      <w:r w:rsidRPr="006C4378">
        <w:rPr>
          <w:b/>
          <w:sz w:val="20"/>
        </w:rPr>
        <w:t>Paul Beatty</w:t>
      </w:r>
    </w:p>
    <w:p w14:paraId="56677C21" w14:textId="3AD99E09" w:rsidR="008478A9" w:rsidRPr="006C4378" w:rsidRDefault="008478A9" w:rsidP="006C4378">
      <w:pPr>
        <w:pStyle w:val="SL-FlLftSgl"/>
        <w:keepNext/>
        <w:keepLines/>
        <w:spacing w:line="240" w:lineRule="auto"/>
        <w:rPr>
          <w:sz w:val="20"/>
        </w:rPr>
      </w:pPr>
      <w:r w:rsidRPr="006C4378">
        <w:rPr>
          <w:sz w:val="20"/>
        </w:rPr>
        <w:t>National Center for Health Statistics</w:t>
      </w:r>
    </w:p>
    <w:p w14:paraId="5B11D32E" w14:textId="77777777" w:rsidR="008478A9" w:rsidRPr="006C4378" w:rsidRDefault="008478A9" w:rsidP="006C4378">
      <w:pPr>
        <w:pStyle w:val="SL-FlLftSgl"/>
        <w:keepNext/>
        <w:keepLines/>
        <w:spacing w:line="240" w:lineRule="auto"/>
        <w:rPr>
          <w:sz w:val="20"/>
        </w:rPr>
      </w:pPr>
      <w:r w:rsidRPr="006C4378">
        <w:rPr>
          <w:sz w:val="20"/>
        </w:rPr>
        <w:t>Division of Health Care Statistics</w:t>
      </w:r>
    </w:p>
    <w:p w14:paraId="29435770" w14:textId="77777777" w:rsidR="003C023D" w:rsidRPr="006C4378" w:rsidRDefault="008478A9" w:rsidP="006C4378">
      <w:pPr>
        <w:pStyle w:val="SL-FlLftSgl"/>
        <w:keepNext/>
        <w:keepLines/>
        <w:spacing w:line="240" w:lineRule="auto"/>
        <w:rPr>
          <w:sz w:val="20"/>
        </w:rPr>
      </w:pPr>
      <w:r w:rsidRPr="006C4378">
        <w:rPr>
          <w:sz w:val="20"/>
        </w:rPr>
        <w:t>3311 Toledo Road,</w:t>
      </w:r>
    </w:p>
    <w:p w14:paraId="794CE11A" w14:textId="4ABBFF70" w:rsidR="008478A9" w:rsidRPr="006C4378" w:rsidRDefault="008478A9" w:rsidP="006C4378">
      <w:pPr>
        <w:pStyle w:val="SL-FlLftSgl"/>
        <w:keepNext/>
        <w:keepLines/>
        <w:spacing w:line="240" w:lineRule="auto"/>
        <w:rPr>
          <w:sz w:val="20"/>
        </w:rPr>
      </w:pPr>
      <w:r w:rsidRPr="006C4378">
        <w:rPr>
          <w:sz w:val="20"/>
        </w:rPr>
        <w:t>Hyattsville, MD 20782</w:t>
      </w:r>
    </w:p>
    <w:p w14:paraId="1564A62C" w14:textId="77777777" w:rsidR="008478A9" w:rsidRPr="006C4378" w:rsidRDefault="008478A9" w:rsidP="006C4378">
      <w:pPr>
        <w:pStyle w:val="SL-FlLftSgl"/>
        <w:keepNext/>
        <w:keepLines/>
        <w:spacing w:line="240" w:lineRule="auto"/>
        <w:rPr>
          <w:sz w:val="20"/>
        </w:rPr>
      </w:pPr>
      <w:r w:rsidRPr="006C4378">
        <w:rPr>
          <w:sz w:val="20"/>
        </w:rPr>
        <w:t>Tel. 301-458-4090</w:t>
      </w:r>
    </w:p>
    <w:p w14:paraId="5147A60C" w14:textId="77777777" w:rsidR="008478A9" w:rsidRPr="006C4378" w:rsidRDefault="008478A9" w:rsidP="006C4378">
      <w:pPr>
        <w:pStyle w:val="SL-FlLftSgl"/>
        <w:spacing w:line="240" w:lineRule="auto"/>
        <w:rPr>
          <w:sz w:val="20"/>
        </w:rPr>
      </w:pPr>
      <w:r w:rsidRPr="006C4378">
        <w:rPr>
          <w:sz w:val="20"/>
        </w:rPr>
        <w:t xml:space="preserve">E-mail: </w:t>
      </w:r>
      <w:hyperlink r:id="rId18" w:history="1">
        <w:r w:rsidRPr="006C4378">
          <w:rPr>
            <w:rStyle w:val="Hyperlink"/>
            <w:sz w:val="20"/>
          </w:rPr>
          <w:t>pbeatty@cdc.gov</w:t>
        </w:r>
      </w:hyperlink>
    </w:p>
    <w:p w14:paraId="44B9FFD0" w14:textId="77777777" w:rsidR="005A6D53" w:rsidRPr="00A60C44" w:rsidRDefault="005A6D53" w:rsidP="006C4378">
      <w:pPr>
        <w:pStyle w:val="SU-FlLftUndln"/>
        <w:spacing w:line="240" w:lineRule="auto"/>
        <w:rPr>
          <w:b/>
          <w:sz w:val="8"/>
          <w:szCs w:val="8"/>
        </w:rPr>
      </w:pPr>
    </w:p>
    <w:p w14:paraId="2E97A628" w14:textId="77777777" w:rsidR="008478A9" w:rsidRPr="006C4378" w:rsidRDefault="008478A9" w:rsidP="006C4378">
      <w:pPr>
        <w:pStyle w:val="SL-FlLftSgl"/>
        <w:keepNext/>
        <w:keepLines/>
        <w:spacing w:line="240" w:lineRule="auto"/>
        <w:rPr>
          <w:b/>
          <w:sz w:val="20"/>
        </w:rPr>
      </w:pPr>
      <w:r w:rsidRPr="006C4378">
        <w:rPr>
          <w:b/>
          <w:sz w:val="20"/>
        </w:rPr>
        <w:t>Johnny Blair</w:t>
      </w:r>
    </w:p>
    <w:p w14:paraId="0ACE0CF9" w14:textId="77777777" w:rsidR="008478A9" w:rsidRPr="006C4378" w:rsidRDefault="008478A9" w:rsidP="006C4378">
      <w:pPr>
        <w:pStyle w:val="SL-FlLftSgl"/>
        <w:keepNext/>
        <w:keepLines/>
        <w:spacing w:line="240" w:lineRule="auto"/>
        <w:rPr>
          <w:sz w:val="20"/>
        </w:rPr>
      </w:pPr>
      <w:r w:rsidRPr="006C4378">
        <w:rPr>
          <w:sz w:val="20"/>
        </w:rPr>
        <w:t>Survey Sampling and Methodology</w:t>
      </w:r>
    </w:p>
    <w:p w14:paraId="1DD46807" w14:textId="77777777" w:rsidR="008478A9" w:rsidRPr="006C4378" w:rsidRDefault="008478A9" w:rsidP="006C4378">
      <w:pPr>
        <w:pStyle w:val="SL-FlLftSgl"/>
        <w:keepNext/>
        <w:keepLines/>
        <w:spacing w:line="240" w:lineRule="auto"/>
        <w:rPr>
          <w:sz w:val="20"/>
        </w:rPr>
      </w:pPr>
      <w:r w:rsidRPr="006C4378">
        <w:rPr>
          <w:sz w:val="20"/>
        </w:rPr>
        <w:t>Abt Associates Inc.</w:t>
      </w:r>
    </w:p>
    <w:p w14:paraId="78A79787" w14:textId="77777777" w:rsidR="008478A9" w:rsidRPr="006C4378" w:rsidRDefault="008478A9" w:rsidP="006C4378">
      <w:pPr>
        <w:pStyle w:val="SL-FlLftSgl"/>
        <w:keepNext/>
        <w:keepLines/>
        <w:spacing w:line="240" w:lineRule="auto"/>
        <w:rPr>
          <w:sz w:val="20"/>
        </w:rPr>
      </w:pPr>
      <w:r w:rsidRPr="006C4378">
        <w:rPr>
          <w:sz w:val="20"/>
        </w:rPr>
        <w:t>4550 Montgomery Avenue</w:t>
      </w:r>
    </w:p>
    <w:p w14:paraId="506CFEB8" w14:textId="77777777" w:rsidR="008478A9" w:rsidRPr="006C4378" w:rsidRDefault="008478A9" w:rsidP="006C4378">
      <w:pPr>
        <w:pStyle w:val="SL-FlLftSgl"/>
        <w:keepNext/>
        <w:keepLines/>
        <w:spacing w:line="240" w:lineRule="auto"/>
        <w:rPr>
          <w:sz w:val="20"/>
        </w:rPr>
      </w:pPr>
      <w:r w:rsidRPr="006C4378">
        <w:rPr>
          <w:sz w:val="20"/>
        </w:rPr>
        <w:t>Bethesda, MD 20814-3343</w:t>
      </w:r>
    </w:p>
    <w:p w14:paraId="0074A93F" w14:textId="77777777" w:rsidR="008478A9" w:rsidRPr="006C4378" w:rsidRDefault="008478A9" w:rsidP="006C4378">
      <w:pPr>
        <w:pStyle w:val="SL-FlLftSgl"/>
        <w:keepNext/>
        <w:keepLines/>
        <w:spacing w:line="240" w:lineRule="auto"/>
        <w:rPr>
          <w:sz w:val="20"/>
        </w:rPr>
      </w:pPr>
      <w:r w:rsidRPr="006C4378">
        <w:rPr>
          <w:sz w:val="20"/>
        </w:rPr>
        <w:t>Tel: 301-634-1825</w:t>
      </w:r>
    </w:p>
    <w:p w14:paraId="168D858B" w14:textId="77777777" w:rsidR="008478A9" w:rsidRPr="006C4378" w:rsidRDefault="008478A9" w:rsidP="006C4378">
      <w:pPr>
        <w:pStyle w:val="SL-FlLftSgl"/>
        <w:spacing w:line="240" w:lineRule="auto"/>
        <w:rPr>
          <w:sz w:val="20"/>
        </w:rPr>
      </w:pPr>
      <w:r w:rsidRPr="006C4378">
        <w:rPr>
          <w:sz w:val="20"/>
        </w:rPr>
        <w:t xml:space="preserve">E-mail: </w:t>
      </w:r>
      <w:hyperlink r:id="rId19" w:history="1">
        <w:r w:rsidRPr="006C4378">
          <w:rPr>
            <w:rStyle w:val="Hyperlink"/>
            <w:sz w:val="20"/>
          </w:rPr>
          <w:t>Johnny_Blair@AbtAssoc.com</w:t>
        </w:r>
      </w:hyperlink>
    </w:p>
    <w:p w14:paraId="4E48ED0E" w14:textId="77777777" w:rsidR="005A6D53" w:rsidRPr="00A60C44" w:rsidRDefault="005A6D53" w:rsidP="006C4378">
      <w:pPr>
        <w:pStyle w:val="SU-FlLftUndln"/>
        <w:spacing w:line="240" w:lineRule="auto"/>
        <w:rPr>
          <w:b/>
          <w:sz w:val="8"/>
          <w:szCs w:val="8"/>
        </w:rPr>
      </w:pPr>
    </w:p>
    <w:p w14:paraId="5EBB02F8" w14:textId="77777777" w:rsidR="008478A9" w:rsidRPr="006C4378" w:rsidRDefault="008478A9" w:rsidP="006C4378">
      <w:pPr>
        <w:pStyle w:val="SL-FlLftSgl"/>
        <w:keepNext/>
        <w:keepLines/>
        <w:spacing w:line="240" w:lineRule="auto"/>
        <w:rPr>
          <w:b/>
          <w:sz w:val="20"/>
        </w:rPr>
      </w:pPr>
      <w:r w:rsidRPr="006C4378">
        <w:rPr>
          <w:b/>
          <w:sz w:val="20"/>
        </w:rPr>
        <w:t>Stephen Blumberg</w:t>
      </w:r>
    </w:p>
    <w:p w14:paraId="476DD430" w14:textId="77777777" w:rsidR="008478A9" w:rsidRPr="006C4378" w:rsidRDefault="008478A9" w:rsidP="006C4378">
      <w:pPr>
        <w:pStyle w:val="SL-FlLftSgl"/>
        <w:keepNext/>
        <w:keepLines/>
        <w:spacing w:line="240" w:lineRule="auto"/>
        <w:rPr>
          <w:sz w:val="20"/>
        </w:rPr>
      </w:pPr>
      <w:r w:rsidRPr="006C4378">
        <w:rPr>
          <w:sz w:val="20"/>
        </w:rPr>
        <w:t>National Center for Health Statistics</w:t>
      </w:r>
    </w:p>
    <w:p w14:paraId="5B720516" w14:textId="77777777" w:rsidR="008478A9" w:rsidRPr="006C4378" w:rsidRDefault="008478A9" w:rsidP="006C4378">
      <w:pPr>
        <w:pStyle w:val="SL-FlLftSgl"/>
        <w:keepNext/>
        <w:keepLines/>
        <w:spacing w:line="240" w:lineRule="auto"/>
        <w:rPr>
          <w:sz w:val="20"/>
        </w:rPr>
      </w:pPr>
      <w:r w:rsidRPr="006C4378">
        <w:rPr>
          <w:sz w:val="20"/>
        </w:rPr>
        <w:t>3311 Toledo Road</w:t>
      </w:r>
    </w:p>
    <w:p w14:paraId="4039FA0E" w14:textId="77777777" w:rsidR="008478A9" w:rsidRPr="006C4378" w:rsidRDefault="008478A9" w:rsidP="006C4378">
      <w:pPr>
        <w:pStyle w:val="SL-FlLftSgl"/>
        <w:keepNext/>
        <w:keepLines/>
        <w:spacing w:line="240" w:lineRule="auto"/>
        <w:rPr>
          <w:sz w:val="20"/>
          <w:lang w:val="fr-FR"/>
        </w:rPr>
      </w:pPr>
      <w:r w:rsidRPr="006C4378">
        <w:rPr>
          <w:sz w:val="20"/>
          <w:lang w:val="fr-FR"/>
        </w:rPr>
        <w:t>Hyattsville, MD 20782</w:t>
      </w:r>
    </w:p>
    <w:p w14:paraId="0B3AB57E" w14:textId="77777777" w:rsidR="008478A9" w:rsidRPr="006C4378" w:rsidRDefault="008478A9" w:rsidP="006C4378">
      <w:pPr>
        <w:pStyle w:val="SL-FlLftSgl"/>
        <w:keepNext/>
        <w:keepLines/>
        <w:spacing w:line="240" w:lineRule="auto"/>
        <w:rPr>
          <w:sz w:val="20"/>
          <w:lang w:val="fr-FR"/>
        </w:rPr>
      </w:pPr>
      <w:r w:rsidRPr="006C4378">
        <w:rPr>
          <w:sz w:val="20"/>
          <w:lang w:val="fr-FR"/>
        </w:rPr>
        <w:t>Tel.301-458-4107</w:t>
      </w:r>
    </w:p>
    <w:p w14:paraId="66516469" w14:textId="77777777" w:rsidR="008478A9" w:rsidRPr="006C4378" w:rsidRDefault="008478A9" w:rsidP="006C4378">
      <w:pPr>
        <w:pStyle w:val="SL-FlLftSgl"/>
        <w:spacing w:line="240" w:lineRule="auto"/>
        <w:rPr>
          <w:sz w:val="20"/>
          <w:lang w:val="fr-FR"/>
        </w:rPr>
      </w:pPr>
      <w:r w:rsidRPr="006C4378">
        <w:rPr>
          <w:sz w:val="20"/>
          <w:lang w:val="fr-FR"/>
        </w:rPr>
        <w:t xml:space="preserve">E-mail: </w:t>
      </w:r>
      <w:hyperlink r:id="rId20" w:history="1">
        <w:r w:rsidRPr="006C4378">
          <w:rPr>
            <w:rStyle w:val="Hyperlink"/>
            <w:sz w:val="20"/>
            <w:lang w:val="fr-FR"/>
          </w:rPr>
          <w:t>stephen.blumberg@cdc.hhs.gov</w:t>
        </w:r>
      </w:hyperlink>
    </w:p>
    <w:p w14:paraId="5B85EE7A" w14:textId="77777777" w:rsidR="005A6D53" w:rsidRPr="00A60C44" w:rsidRDefault="005A6D53" w:rsidP="006C4378">
      <w:pPr>
        <w:pStyle w:val="SU-FlLftUndln"/>
        <w:spacing w:line="240" w:lineRule="auto"/>
        <w:rPr>
          <w:b/>
          <w:sz w:val="8"/>
          <w:szCs w:val="8"/>
        </w:rPr>
      </w:pPr>
    </w:p>
    <w:p w14:paraId="3C1AB276" w14:textId="77777777" w:rsidR="008478A9" w:rsidRPr="006C4378" w:rsidRDefault="008478A9" w:rsidP="006C4378">
      <w:pPr>
        <w:pStyle w:val="SL-FlLftSgl"/>
        <w:keepNext/>
        <w:keepLines/>
        <w:spacing w:line="240" w:lineRule="auto"/>
        <w:rPr>
          <w:b/>
          <w:sz w:val="20"/>
        </w:rPr>
      </w:pPr>
      <w:r w:rsidRPr="006C4378">
        <w:rPr>
          <w:b/>
          <w:sz w:val="20"/>
        </w:rPr>
        <w:t>Mick Couper</w:t>
      </w:r>
    </w:p>
    <w:p w14:paraId="673D212C" w14:textId="77777777" w:rsidR="008478A9" w:rsidRPr="006C4378" w:rsidRDefault="008478A9" w:rsidP="006C4378">
      <w:pPr>
        <w:pStyle w:val="SL-FlLftSgl"/>
        <w:keepNext/>
        <w:keepLines/>
        <w:spacing w:line="240" w:lineRule="auto"/>
        <w:rPr>
          <w:sz w:val="20"/>
        </w:rPr>
      </w:pPr>
      <w:r w:rsidRPr="006C4378">
        <w:rPr>
          <w:sz w:val="20"/>
        </w:rPr>
        <w:t>Survey Research Center</w:t>
      </w:r>
    </w:p>
    <w:p w14:paraId="2F2E79B0" w14:textId="77777777" w:rsidR="008478A9" w:rsidRPr="006C4378" w:rsidRDefault="008478A9" w:rsidP="006C4378">
      <w:pPr>
        <w:pStyle w:val="SL-FlLftSgl"/>
        <w:keepNext/>
        <w:keepLines/>
        <w:spacing w:line="240" w:lineRule="auto"/>
        <w:rPr>
          <w:sz w:val="20"/>
        </w:rPr>
      </w:pPr>
      <w:r w:rsidRPr="006C4378">
        <w:rPr>
          <w:sz w:val="20"/>
        </w:rPr>
        <w:t>University of Michigan</w:t>
      </w:r>
    </w:p>
    <w:p w14:paraId="24FF3393" w14:textId="77777777" w:rsidR="008478A9" w:rsidRPr="006C4378" w:rsidRDefault="008478A9" w:rsidP="006C4378">
      <w:pPr>
        <w:pStyle w:val="SL-FlLftSgl"/>
        <w:keepNext/>
        <w:keepLines/>
        <w:spacing w:line="240" w:lineRule="auto"/>
        <w:rPr>
          <w:sz w:val="20"/>
        </w:rPr>
      </w:pPr>
      <w:r w:rsidRPr="006C4378">
        <w:rPr>
          <w:sz w:val="20"/>
        </w:rPr>
        <w:t>ISR, 426 Thompson Street</w:t>
      </w:r>
    </w:p>
    <w:p w14:paraId="6D6A51AF" w14:textId="77777777" w:rsidR="008478A9" w:rsidRPr="006C4378" w:rsidRDefault="008478A9" w:rsidP="006C4378">
      <w:pPr>
        <w:pStyle w:val="SL-FlLftSgl"/>
        <w:keepNext/>
        <w:keepLines/>
        <w:spacing w:line="240" w:lineRule="auto"/>
        <w:rPr>
          <w:sz w:val="20"/>
          <w:lang w:val="es-ES"/>
        </w:rPr>
      </w:pPr>
      <w:r w:rsidRPr="006C4378">
        <w:rPr>
          <w:sz w:val="20"/>
          <w:lang w:val="es-ES"/>
        </w:rPr>
        <w:t>Ann Arbor, MI 48104</w:t>
      </w:r>
    </w:p>
    <w:p w14:paraId="22CCAB20" w14:textId="77777777" w:rsidR="008478A9" w:rsidRPr="006C4378" w:rsidRDefault="008478A9" w:rsidP="006C4378">
      <w:pPr>
        <w:pStyle w:val="SL-FlLftSgl"/>
        <w:keepNext/>
        <w:keepLines/>
        <w:spacing w:line="240" w:lineRule="auto"/>
        <w:rPr>
          <w:sz w:val="20"/>
          <w:lang w:val="es-ES"/>
        </w:rPr>
      </w:pPr>
      <w:r w:rsidRPr="006C4378">
        <w:rPr>
          <w:sz w:val="20"/>
          <w:lang w:val="es-ES"/>
        </w:rPr>
        <w:t>Tel: 734-647-3577</w:t>
      </w:r>
    </w:p>
    <w:p w14:paraId="20CDAA8B" w14:textId="77777777" w:rsidR="008478A9" w:rsidRPr="006C4378" w:rsidRDefault="008478A9" w:rsidP="006C4378">
      <w:pPr>
        <w:pStyle w:val="SL-FlLftSgl"/>
        <w:spacing w:line="240" w:lineRule="auto"/>
        <w:rPr>
          <w:sz w:val="20"/>
          <w:lang w:val="es-ES"/>
        </w:rPr>
      </w:pPr>
      <w:r w:rsidRPr="006C4378">
        <w:rPr>
          <w:sz w:val="20"/>
          <w:lang w:val="es-ES"/>
        </w:rPr>
        <w:t xml:space="preserve">E-mail: </w:t>
      </w:r>
      <w:hyperlink r:id="rId21" w:history="1">
        <w:r w:rsidRPr="006C4378">
          <w:rPr>
            <w:rStyle w:val="Hyperlink"/>
            <w:sz w:val="20"/>
            <w:lang w:val="es-ES"/>
          </w:rPr>
          <w:t>mcouper@umich.edu</w:t>
        </w:r>
      </w:hyperlink>
    </w:p>
    <w:p w14:paraId="0D1447A7" w14:textId="77777777" w:rsidR="005A6D53" w:rsidRPr="00A60C44" w:rsidRDefault="005A6D53" w:rsidP="006C4378">
      <w:pPr>
        <w:pStyle w:val="SU-FlLftUndln"/>
        <w:spacing w:line="240" w:lineRule="auto"/>
        <w:rPr>
          <w:b/>
          <w:sz w:val="8"/>
          <w:szCs w:val="8"/>
        </w:rPr>
      </w:pPr>
    </w:p>
    <w:p w14:paraId="5E0D8B23" w14:textId="77777777" w:rsidR="008478A9" w:rsidRPr="006C4378" w:rsidRDefault="008478A9" w:rsidP="006C4378">
      <w:pPr>
        <w:pStyle w:val="SL-FlLftSgl"/>
        <w:keepNext/>
        <w:keepLines/>
        <w:spacing w:line="240" w:lineRule="auto"/>
        <w:rPr>
          <w:b/>
          <w:sz w:val="20"/>
        </w:rPr>
      </w:pPr>
      <w:r w:rsidRPr="006C4378">
        <w:rPr>
          <w:b/>
          <w:sz w:val="20"/>
        </w:rPr>
        <w:t>Don Dillman</w:t>
      </w:r>
    </w:p>
    <w:p w14:paraId="489FA3C4" w14:textId="77777777" w:rsidR="008478A9" w:rsidRPr="006C4378" w:rsidRDefault="008478A9" w:rsidP="006C4378">
      <w:pPr>
        <w:pStyle w:val="SL-FlLftSgl"/>
        <w:keepNext/>
        <w:keepLines/>
        <w:spacing w:line="240" w:lineRule="auto"/>
        <w:rPr>
          <w:sz w:val="20"/>
        </w:rPr>
      </w:pPr>
      <w:r w:rsidRPr="006C4378">
        <w:rPr>
          <w:sz w:val="20"/>
        </w:rPr>
        <w:t>Social and Economic Sciences Research Center, Professor</w:t>
      </w:r>
    </w:p>
    <w:p w14:paraId="5C70AABD" w14:textId="77777777" w:rsidR="003C023D" w:rsidRPr="006C4378" w:rsidRDefault="008478A9" w:rsidP="006C4378">
      <w:pPr>
        <w:pStyle w:val="SL-FlLftSgl"/>
        <w:keepNext/>
        <w:keepLines/>
        <w:spacing w:line="240" w:lineRule="auto"/>
        <w:rPr>
          <w:sz w:val="20"/>
        </w:rPr>
      </w:pPr>
      <w:r w:rsidRPr="006C4378">
        <w:rPr>
          <w:sz w:val="20"/>
        </w:rPr>
        <w:t>Washington State University</w:t>
      </w:r>
    </w:p>
    <w:p w14:paraId="2DC2741B" w14:textId="77777777" w:rsidR="003C023D" w:rsidRPr="006C4378" w:rsidRDefault="008478A9" w:rsidP="006C4378">
      <w:pPr>
        <w:pStyle w:val="SL-FlLftSgl"/>
        <w:keepNext/>
        <w:keepLines/>
        <w:spacing w:line="240" w:lineRule="auto"/>
        <w:rPr>
          <w:sz w:val="20"/>
        </w:rPr>
      </w:pPr>
      <w:r w:rsidRPr="006C4378">
        <w:rPr>
          <w:sz w:val="20"/>
        </w:rPr>
        <w:t>133 Wilson Hall</w:t>
      </w:r>
    </w:p>
    <w:p w14:paraId="1B53326D" w14:textId="6952EFB2" w:rsidR="008478A9" w:rsidRPr="006C4378" w:rsidRDefault="008478A9" w:rsidP="006C4378">
      <w:pPr>
        <w:pStyle w:val="SL-FlLftSgl"/>
        <w:keepNext/>
        <w:keepLines/>
        <w:spacing w:line="240" w:lineRule="auto"/>
        <w:rPr>
          <w:sz w:val="20"/>
        </w:rPr>
      </w:pPr>
      <w:r w:rsidRPr="006C4378">
        <w:rPr>
          <w:sz w:val="20"/>
        </w:rPr>
        <w:t>Pullman, WA 99164-4014</w:t>
      </w:r>
    </w:p>
    <w:p w14:paraId="61C24CC6" w14:textId="77777777" w:rsidR="008478A9" w:rsidRPr="006C4378" w:rsidRDefault="008478A9" w:rsidP="006C4378">
      <w:pPr>
        <w:pStyle w:val="SL-FlLftSgl"/>
        <w:keepNext/>
        <w:keepLines/>
        <w:spacing w:line="240" w:lineRule="auto"/>
        <w:rPr>
          <w:sz w:val="20"/>
        </w:rPr>
      </w:pPr>
      <w:r w:rsidRPr="006C4378">
        <w:rPr>
          <w:sz w:val="20"/>
        </w:rPr>
        <w:t>Tel: 509-335-1511</w:t>
      </w:r>
    </w:p>
    <w:p w14:paraId="76082536" w14:textId="77777777" w:rsidR="008478A9" w:rsidRPr="006C4378" w:rsidRDefault="008478A9" w:rsidP="006C4378">
      <w:pPr>
        <w:pStyle w:val="SL-FlLftSgl"/>
        <w:spacing w:line="240" w:lineRule="auto"/>
        <w:rPr>
          <w:sz w:val="20"/>
        </w:rPr>
      </w:pPr>
      <w:r w:rsidRPr="006C4378">
        <w:rPr>
          <w:sz w:val="20"/>
        </w:rPr>
        <w:t xml:space="preserve">E-mail: </w:t>
      </w:r>
      <w:hyperlink r:id="rId22" w:history="1">
        <w:r w:rsidRPr="006C4378">
          <w:rPr>
            <w:rStyle w:val="Hyperlink"/>
            <w:sz w:val="20"/>
          </w:rPr>
          <w:t>dillman@wsu.edu</w:t>
        </w:r>
      </w:hyperlink>
    </w:p>
    <w:p w14:paraId="31888E4A" w14:textId="77777777" w:rsidR="005A6D53" w:rsidRPr="00A60C44" w:rsidRDefault="005A6D53" w:rsidP="006C4378">
      <w:pPr>
        <w:pStyle w:val="SU-FlLftUndln"/>
        <w:spacing w:line="240" w:lineRule="auto"/>
        <w:rPr>
          <w:b/>
          <w:sz w:val="8"/>
          <w:szCs w:val="8"/>
        </w:rPr>
      </w:pPr>
    </w:p>
    <w:p w14:paraId="5EC78885" w14:textId="77777777" w:rsidR="008478A9" w:rsidRPr="006C4378" w:rsidRDefault="008478A9" w:rsidP="006C4378">
      <w:pPr>
        <w:pStyle w:val="SL-FlLftSgl"/>
        <w:keepNext/>
        <w:keepLines/>
        <w:spacing w:line="240" w:lineRule="auto"/>
        <w:rPr>
          <w:b/>
          <w:sz w:val="20"/>
        </w:rPr>
      </w:pPr>
      <w:r w:rsidRPr="006C4378">
        <w:rPr>
          <w:b/>
          <w:sz w:val="20"/>
        </w:rPr>
        <w:t>Robert Groves</w:t>
      </w:r>
    </w:p>
    <w:p w14:paraId="27CD35C7" w14:textId="77777777" w:rsidR="008478A9" w:rsidRPr="006C4378" w:rsidRDefault="008478A9" w:rsidP="006C4378">
      <w:pPr>
        <w:pStyle w:val="SL-FlLftSgl"/>
        <w:keepNext/>
        <w:keepLines/>
        <w:spacing w:line="240" w:lineRule="auto"/>
        <w:rPr>
          <w:sz w:val="20"/>
        </w:rPr>
      </w:pPr>
      <w:r w:rsidRPr="006C4378">
        <w:rPr>
          <w:sz w:val="20"/>
        </w:rPr>
        <w:t>Survey Research Center, Institute for Social Research</w:t>
      </w:r>
    </w:p>
    <w:p w14:paraId="0694D682" w14:textId="77777777" w:rsidR="008478A9" w:rsidRPr="006C4378" w:rsidRDefault="008478A9" w:rsidP="006C4378">
      <w:pPr>
        <w:pStyle w:val="SL-FlLftSgl"/>
        <w:keepNext/>
        <w:keepLines/>
        <w:spacing w:line="240" w:lineRule="auto"/>
        <w:rPr>
          <w:sz w:val="20"/>
        </w:rPr>
      </w:pPr>
      <w:r w:rsidRPr="006C4378">
        <w:rPr>
          <w:sz w:val="20"/>
        </w:rPr>
        <w:t>University of Michigan</w:t>
      </w:r>
    </w:p>
    <w:p w14:paraId="16F5EA15" w14:textId="77777777" w:rsidR="008478A9" w:rsidRPr="006C4378" w:rsidRDefault="008478A9" w:rsidP="006C4378">
      <w:pPr>
        <w:pStyle w:val="SL-FlLftSgl"/>
        <w:keepNext/>
        <w:keepLines/>
        <w:spacing w:line="240" w:lineRule="auto"/>
        <w:rPr>
          <w:sz w:val="20"/>
        </w:rPr>
      </w:pPr>
      <w:r w:rsidRPr="006C4378">
        <w:rPr>
          <w:sz w:val="20"/>
        </w:rPr>
        <w:t>426 Thompson Street</w:t>
      </w:r>
    </w:p>
    <w:p w14:paraId="7321EB96" w14:textId="77777777" w:rsidR="008478A9" w:rsidRPr="006C4378" w:rsidRDefault="008478A9" w:rsidP="006C4378">
      <w:pPr>
        <w:pStyle w:val="SL-FlLftSgl"/>
        <w:keepNext/>
        <w:keepLines/>
        <w:spacing w:line="240" w:lineRule="auto"/>
        <w:rPr>
          <w:sz w:val="20"/>
        </w:rPr>
      </w:pPr>
      <w:r w:rsidRPr="006C4378">
        <w:rPr>
          <w:sz w:val="20"/>
        </w:rPr>
        <w:t>Ann Arbor, MI 48106-1248</w:t>
      </w:r>
    </w:p>
    <w:p w14:paraId="7757D007" w14:textId="77777777" w:rsidR="008478A9" w:rsidRPr="006C4378" w:rsidRDefault="008478A9" w:rsidP="006C4378">
      <w:pPr>
        <w:pStyle w:val="SL-FlLftSgl"/>
        <w:keepNext/>
        <w:keepLines/>
        <w:spacing w:line="240" w:lineRule="auto"/>
        <w:rPr>
          <w:sz w:val="20"/>
        </w:rPr>
      </w:pPr>
      <w:r w:rsidRPr="006C4378">
        <w:rPr>
          <w:sz w:val="20"/>
        </w:rPr>
        <w:t>Tel: 734-764-8365</w:t>
      </w:r>
    </w:p>
    <w:p w14:paraId="7ED4842A" w14:textId="77777777" w:rsidR="008478A9" w:rsidRPr="006C4378" w:rsidRDefault="008478A9" w:rsidP="006C4378">
      <w:pPr>
        <w:pStyle w:val="SL-FlLftSgl"/>
        <w:spacing w:line="240" w:lineRule="auto"/>
        <w:rPr>
          <w:sz w:val="20"/>
        </w:rPr>
      </w:pPr>
      <w:r w:rsidRPr="006C4378">
        <w:rPr>
          <w:sz w:val="20"/>
        </w:rPr>
        <w:t xml:space="preserve">E-mail: </w:t>
      </w:r>
      <w:hyperlink r:id="rId23" w:history="1">
        <w:r w:rsidRPr="006C4378">
          <w:rPr>
            <w:rStyle w:val="Hyperlink"/>
            <w:sz w:val="20"/>
          </w:rPr>
          <w:t>bgroves@isr.umich.edu</w:t>
        </w:r>
      </w:hyperlink>
    </w:p>
    <w:p w14:paraId="39DF478E" w14:textId="77777777" w:rsidR="005A6D53" w:rsidRPr="00A60C44" w:rsidRDefault="005A6D53" w:rsidP="006C4378">
      <w:pPr>
        <w:pStyle w:val="SU-FlLftUndln"/>
        <w:spacing w:line="240" w:lineRule="auto"/>
        <w:rPr>
          <w:b/>
          <w:sz w:val="8"/>
          <w:szCs w:val="8"/>
        </w:rPr>
      </w:pPr>
    </w:p>
    <w:p w14:paraId="45C8D5A6" w14:textId="77777777" w:rsidR="008478A9" w:rsidRPr="006C4378" w:rsidRDefault="008478A9" w:rsidP="006C4378">
      <w:pPr>
        <w:pStyle w:val="SL-FlLftSgl"/>
        <w:keepNext/>
        <w:keepLines/>
        <w:spacing w:line="240" w:lineRule="auto"/>
        <w:rPr>
          <w:b/>
          <w:sz w:val="20"/>
        </w:rPr>
      </w:pPr>
      <w:r w:rsidRPr="006C4378">
        <w:rPr>
          <w:b/>
          <w:sz w:val="20"/>
        </w:rPr>
        <w:t>Scott Keeter</w:t>
      </w:r>
    </w:p>
    <w:p w14:paraId="7764E757" w14:textId="77777777" w:rsidR="003C023D" w:rsidRPr="006C4378" w:rsidRDefault="008478A9" w:rsidP="006C4378">
      <w:pPr>
        <w:pStyle w:val="SL-FlLftSgl"/>
        <w:keepNext/>
        <w:keepLines/>
        <w:spacing w:line="240" w:lineRule="auto"/>
        <w:rPr>
          <w:bCs/>
          <w:sz w:val="20"/>
        </w:rPr>
      </w:pPr>
      <w:r w:rsidRPr="006C4378">
        <w:rPr>
          <w:bCs/>
          <w:sz w:val="20"/>
        </w:rPr>
        <w:t>Pew Research Center</w:t>
      </w:r>
    </w:p>
    <w:p w14:paraId="09D7E8B3" w14:textId="17ECEDA1" w:rsidR="008478A9" w:rsidRPr="006C4378" w:rsidRDefault="008478A9" w:rsidP="006C4378">
      <w:pPr>
        <w:pStyle w:val="SL-FlLftSgl"/>
        <w:keepNext/>
        <w:keepLines/>
        <w:spacing w:line="240" w:lineRule="auto"/>
        <w:rPr>
          <w:bCs/>
          <w:sz w:val="20"/>
        </w:rPr>
      </w:pPr>
      <w:r w:rsidRPr="006C4378">
        <w:rPr>
          <w:bCs/>
          <w:sz w:val="20"/>
        </w:rPr>
        <w:t>1615 L. St. NW. Suite 700</w:t>
      </w:r>
    </w:p>
    <w:p w14:paraId="3B06C417" w14:textId="77777777" w:rsidR="008478A9" w:rsidRPr="006C4378" w:rsidRDefault="008478A9" w:rsidP="006C4378">
      <w:pPr>
        <w:pStyle w:val="SL-FlLftSgl"/>
        <w:keepNext/>
        <w:keepLines/>
        <w:spacing w:line="240" w:lineRule="auto"/>
        <w:rPr>
          <w:bCs/>
          <w:sz w:val="20"/>
        </w:rPr>
      </w:pPr>
      <w:r w:rsidRPr="006C4378">
        <w:rPr>
          <w:bCs/>
          <w:sz w:val="20"/>
        </w:rPr>
        <w:t>Washington, DC 20036</w:t>
      </w:r>
    </w:p>
    <w:p w14:paraId="0D9D6E84" w14:textId="77777777" w:rsidR="008478A9" w:rsidRPr="006C4378" w:rsidRDefault="008478A9" w:rsidP="006C4378">
      <w:pPr>
        <w:pStyle w:val="SL-FlLftSgl"/>
        <w:keepNext/>
        <w:keepLines/>
        <w:spacing w:line="240" w:lineRule="auto"/>
        <w:rPr>
          <w:bCs/>
          <w:sz w:val="20"/>
        </w:rPr>
      </w:pPr>
      <w:r w:rsidRPr="006C4378">
        <w:rPr>
          <w:bCs/>
          <w:sz w:val="20"/>
        </w:rPr>
        <w:t>Tel: 202-419-4362</w:t>
      </w:r>
    </w:p>
    <w:p w14:paraId="6BA56E5B" w14:textId="77777777" w:rsidR="008478A9" w:rsidRPr="006C4378" w:rsidRDefault="008478A9" w:rsidP="006C4378">
      <w:pPr>
        <w:pStyle w:val="SL-FlLftSgl"/>
        <w:spacing w:line="240" w:lineRule="auto"/>
        <w:rPr>
          <w:bCs/>
          <w:sz w:val="20"/>
        </w:rPr>
      </w:pPr>
      <w:r w:rsidRPr="006C4378">
        <w:rPr>
          <w:bCs/>
          <w:sz w:val="20"/>
        </w:rPr>
        <w:t xml:space="preserve">E-mail: </w:t>
      </w:r>
      <w:hyperlink r:id="rId24" w:history="1">
        <w:r w:rsidRPr="006C4378">
          <w:rPr>
            <w:rStyle w:val="Hyperlink"/>
            <w:bCs/>
            <w:sz w:val="20"/>
          </w:rPr>
          <w:t>skeeter@pewresearch.org</w:t>
        </w:r>
      </w:hyperlink>
    </w:p>
    <w:p w14:paraId="44877FEF" w14:textId="77777777" w:rsidR="005A6D53" w:rsidRPr="00A60C44" w:rsidRDefault="005A6D53" w:rsidP="006C4378">
      <w:pPr>
        <w:pStyle w:val="SU-FlLftUndln"/>
        <w:spacing w:line="240" w:lineRule="auto"/>
        <w:rPr>
          <w:b/>
          <w:sz w:val="8"/>
          <w:szCs w:val="8"/>
        </w:rPr>
      </w:pPr>
    </w:p>
    <w:p w14:paraId="1D43DCCD" w14:textId="77777777" w:rsidR="008478A9" w:rsidRPr="006C4378" w:rsidRDefault="008478A9" w:rsidP="006C4378">
      <w:pPr>
        <w:pStyle w:val="SL-FlLftSgl"/>
        <w:keepNext/>
        <w:keepLines/>
        <w:spacing w:line="240" w:lineRule="auto"/>
        <w:rPr>
          <w:b/>
          <w:sz w:val="20"/>
        </w:rPr>
      </w:pPr>
      <w:r w:rsidRPr="006C4378">
        <w:rPr>
          <w:b/>
          <w:sz w:val="20"/>
        </w:rPr>
        <w:t>Kristen Olsen</w:t>
      </w:r>
    </w:p>
    <w:p w14:paraId="4F7A6A4E" w14:textId="77777777" w:rsidR="008478A9" w:rsidRPr="006C4378" w:rsidRDefault="008478A9" w:rsidP="006C4378">
      <w:pPr>
        <w:pStyle w:val="SL-FlLftSgl"/>
        <w:keepNext/>
        <w:keepLines/>
        <w:spacing w:line="240" w:lineRule="auto"/>
        <w:rPr>
          <w:sz w:val="20"/>
        </w:rPr>
      </w:pPr>
      <w:r w:rsidRPr="006C4378">
        <w:rPr>
          <w:sz w:val="20"/>
        </w:rPr>
        <w:t>Survey Research and Methodology</w:t>
      </w:r>
    </w:p>
    <w:p w14:paraId="264D1744" w14:textId="77777777" w:rsidR="008478A9" w:rsidRPr="006C4378" w:rsidRDefault="008478A9" w:rsidP="006C4378">
      <w:pPr>
        <w:pStyle w:val="SL-FlLftSgl"/>
        <w:keepNext/>
        <w:keepLines/>
        <w:spacing w:line="240" w:lineRule="auto"/>
        <w:rPr>
          <w:sz w:val="20"/>
        </w:rPr>
      </w:pPr>
      <w:r w:rsidRPr="006C4378">
        <w:rPr>
          <w:sz w:val="20"/>
        </w:rPr>
        <w:t>University of Nebraska-Lincoln</w:t>
      </w:r>
    </w:p>
    <w:p w14:paraId="768258E0" w14:textId="77777777" w:rsidR="008478A9" w:rsidRPr="006C4378" w:rsidRDefault="008478A9" w:rsidP="006C4378">
      <w:pPr>
        <w:pStyle w:val="SL-FlLftSgl"/>
        <w:keepNext/>
        <w:keepLines/>
        <w:spacing w:line="240" w:lineRule="auto"/>
        <w:rPr>
          <w:sz w:val="20"/>
        </w:rPr>
      </w:pPr>
      <w:r w:rsidRPr="006C4378">
        <w:rPr>
          <w:sz w:val="20"/>
        </w:rPr>
        <w:t>201 N. 13th St.</w:t>
      </w:r>
    </w:p>
    <w:p w14:paraId="01988D07" w14:textId="77777777" w:rsidR="008478A9" w:rsidRPr="006C4378" w:rsidRDefault="008478A9" w:rsidP="006C4378">
      <w:pPr>
        <w:pStyle w:val="SL-FlLftSgl"/>
        <w:keepNext/>
        <w:keepLines/>
        <w:spacing w:line="240" w:lineRule="auto"/>
        <w:rPr>
          <w:color w:val="333333"/>
          <w:sz w:val="20"/>
        </w:rPr>
      </w:pPr>
      <w:r w:rsidRPr="006C4378">
        <w:rPr>
          <w:sz w:val="20"/>
        </w:rPr>
        <w:t>Lincoln, NE 68588-0241</w:t>
      </w:r>
    </w:p>
    <w:p w14:paraId="5466FE90" w14:textId="77777777" w:rsidR="008478A9" w:rsidRPr="006C4378" w:rsidRDefault="008478A9" w:rsidP="006C4378">
      <w:pPr>
        <w:pStyle w:val="SL-FlLftSgl"/>
        <w:keepNext/>
        <w:keepLines/>
        <w:spacing w:line="240" w:lineRule="auto"/>
        <w:rPr>
          <w:color w:val="333333"/>
          <w:sz w:val="20"/>
        </w:rPr>
      </w:pPr>
      <w:r w:rsidRPr="006C4378">
        <w:rPr>
          <w:color w:val="333333"/>
          <w:sz w:val="20"/>
        </w:rPr>
        <w:t>Tel: 402-472-7737</w:t>
      </w:r>
    </w:p>
    <w:p w14:paraId="0E40BCEC" w14:textId="77777777" w:rsidR="008478A9" w:rsidRPr="006C4378" w:rsidRDefault="008478A9" w:rsidP="006C4378">
      <w:pPr>
        <w:pStyle w:val="SL-FlLftSgl"/>
        <w:spacing w:line="240" w:lineRule="auto"/>
        <w:rPr>
          <w:sz w:val="20"/>
          <w:lang w:val="fr-FR"/>
        </w:rPr>
      </w:pPr>
      <w:r w:rsidRPr="006C4378">
        <w:rPr>
          <w:color w:val="333333"/>
          <w:sz w:val="20"/>
          <w:lang w:val="fr-FR"/>
        </w:rPr>
        <w:t xml:space="preserve">E-mail: </w:t>
      </w:r>
      <w:hyperlink r:id="rId25" w:history="1">
        <w:r w:rsidRPr="006C4378">
          <w:rPr>
            <w:rStyle w:val="Hyperlink"/>
            <w:sz w:val="20"/>
            <w:lang w:val="fr-FR"/>
          </w:rPr>
          <w:t>kolson5@unl.edu</w:t>
        </w:r>
      </w:hyperlink>
    </w:p>
    <w:p w14:paraId="649C6A2C" w14:textId="77777777" w:rsidR="005A6D53" w:rsidRPr="00A60C44" w:rsidRDefault="005A6D53" w:rsidP="006C4378">
      <w:pPr>
        <w:pStyle w:val="SU-FlLftUndln"/>
        <w:spacing w:line="240" w:lineRule="auto"/>
        <w:rPr>
          <w:b/>
          <w:sz w:val="8"/>
          <w:szCs w:val="8"/>
        </w:rPr>
      </w:pPr>
    </w:p>
    <w:p w14:paraId="5FA1FBEA" w14:textId="77777777" w:rsidR="008478A9" w:rsidRPr="006C4378" w:rsidRDefault="008478A9" w:rsidP="006C4378">
      <w:pPr>
        <w:pStyle w:val="SL-FlLftSgl"/>
        <w:keepNext/>
        <w:keepLines/>
        <w:spacing w:line="240" w:lineRule="auto"/>
        <w:rPr>
          <w:b/>
          <w:sz w:val="20"/>
          <w:lang w:val="fr-FR"/>
        </w:rPr>
      </w:pPr>
      <w:r w:rsidRPr="006C4378">
        <w:rPr>
          <w:b/>
          <w:sz w:val="20"/>
          <w:lang w:val="fr-FR"/>
        </w:rPr>
        <w:t>Roger Tourangeau</w:t>
      </w:r>
    </w:p>
    <w:p w14:paraId="644A295B" w14:textId="77777777" w:rsidR="008478A9" w:rsidRPr="006C4378" w:rsidRDefault="008478A9" w:rsidP="006C4378">
      <w:pPr>
        <w:pStyle w:val="SL-FlLftSgl"/>
        <w:keepNext/>
        <w:keepLines/>
        <w:spacing w:line="240" w:lineRule="auto"/>
        <w:rPr>
          <w:sz w:val="20"/>
        </w:rPr>
      </w:pPr>
      <w:r w:rsidRPr="006C4378">
        <w:rPr>
          <w:sz w:val="20"/>
        </w:rPr>
        <w:t>Joint Program in Survey Methodology</w:t>
      </w:r>
    </w:p>
    <w:p w14:paraId="67ACF015" w14:textId="77777777" w:rsidR="003C023D" w:rsidRPr="006C4378" w:rsidRDefault="008478A9" w:rsidP="006C4378">
      <w:pPr>
        <w:pStyle w:val="SL-FlLftSgl"/>
        <w:keepNext/>
        <w:keepLines/>
        <w:spacing w:line="240" w:lineRule="auto"/>
        <w:rPr>
          <w:sz w:val="20"/>
        </w:rPr>
      </w:pPr>
      <w:r w:rsidRPr="006C4378">
        <w:rPr>
          <w:sz w:val="20"/>
        </w:rPr>
        <w:t>University of Maryland</w:t>
      </w:r>
    </w:p>
    <w:p w14:paraId="79EEAC9E" w14:textId="750BFB19" w:rsidR="008478A9" w:rsidRPr="006C4378" w:rsidRDefault="008478A9" w:rsidP="006C4378">
      <w:pPr>
        <w:pStyle w:val="SL-FlLftSgl"/>
        <w:keepNext/>
        <w:keepLines/>
        <w:spacing w:line="240" w:lineRule="auto"/>
        <w:rPr>
          <w:sz w:val="20"/>
        </w:rPr>
      </w:pPr>
      <w:r w:rsidRPr="006C4378">
        <w:rPr>
          <w:sz w:val="20"/>
        </w:rPr>
        <w:t xml:space="preserve">1218 </w:t>
      </w:r>
      <w:proofErr w:type="spellStart"/>
      <w:r w:rsidRPr="006C4378">
        <w:rPr>
          <w:sz w:val="20"/>
        </w:rPr>
        <w:t>LeFrak</w:t>
      </w:r>
      <w:proofErr w:type="spellEnd"/>
      <w:r w:rsidRPr="006C4378">
        <w:rPr>
          <w:sz w:val="20"/>
        </w:rPr>
        <w:t xml:space="preserve"> Hall, University of Maryland</w:t>
      </w:r>
    </w:p>
    <w:p w14:paraId="54611ECF" w14:textId="77777777" w:rsidR="008478A9" w:rsidRPr="006C4378" w:rsidRDefault="008478A9" w:rsidP="006C4378">
      <w:pPr>
        <w:pStyle w:val="SL-FlLftSgl"/>
        <w:keepNext/>
        <w:keepLines/>
        <w:spacing w:line="240" w:lineRule="auto"/>
        <w:rPr>
          <w:sz w:val="20"/>
        </w:rPr>
      </w:pPr>
      <w:r w:rsidRPr="006C4378">
        <w:rPr>
          <w:sz w:val="20"/>
        </w:rPr>
        <w:t>College Park, MD 20742</w:t>
      </w:r>
    </w:p>
    <w:p w14:paraId="2CE7DD51" w14:textId="77777777" w:rsidR="008478A9" w:rsidRPr="006C4378" w:rsidRDefault="008478A9" w:rsidP="006C4378">
      <w:pPr>
        <w:pStyle w:val="SL-FlLftSgl"/>
        <w:keepNext/>
        <w:keepLines/>
        <w:spacing w:line="240" w:lineRule="auto"/>
        <w:rPr>
          <w:sz w:val="20"/>
        </w:rPr>
      </w:pPr>
      <w:r w:rsidRPr="006C4378">
        <w:rPr>
          <w:sz w:val="20"/>
        </w:rPr>
        <w:t>Tel: 240-595-0057</w:t>
      </w:r>
    </w:p>
    <w:p w14:paraId="56223867" w14:textId="77777777" w:rsidR="008478A9" w:rsidRPr="006C4378" w:rsidRDefault="008478A9" w:rsidP="006C4378">
      <w:pPr>
        <w:pStyle w:val="SL-FlLftSgl"/>
        <w:spacing w:line="240" w:lineRule="auto"/>
        <w:rPr>
          <w:sz w:val="20"/>
        </w:rPr>
      </w:pPr>
      <w:r w:rsidRPr="006C4378">
        <w:rPr>
          <w:sz w:val="20"/>
        </w:rPr>
        <w:t xml:space="preserve">E-mail: </w:t>
      </w:r>
      <w:hyperlink r:id="rId26" w:history="1">
        <w:r w:rsidRPr="006C4378">
          <w:rPr>
            <w:rStyle w:val="Hyperlink"/>
            <w:sz w:val="20"/>
          </w:rPr>
          <w:t>RTourango@survey.umd.edu</w:t>
        </w:r>
      </w:hyperlink>
    </w:p>
    <w:p w14:paraId="79DAA84C" w14:textId="77777777" w:rsidR="005A6D53" w:rsidRPr="00A60C44" w:rsidRDefault="005A6D53" w:rsidP="006C4378">
      <w:pPr>
        <w:pStyle w:val="SU-FlLftUndln"/>
        <w:spacing w:line="240" w:lineRule="auto"/>
        <w:rPr>
          <w:b/>
          <w:sz w:val="8"/>
          <w:szCs w:val="8"/>
        </w:rPr>
      </w:pPr>
    </w:p>
    <w:p w14:paraId="5477667E" w14:textId="77777777" w:rsidR="008478A9" w:rsidRPr="006C4378" w:rsidRDefault="008478A9" w:rsidP="006C4378">
      <w:pPr>
        <w:pStyle w:val="SL-FlLftSgl"/>
        <w:keepNext/>
        <w:keepLines/>
        <w:spacing w:line="240" w:lineRule="auto"/>
        <w:rPr>
          <w:b/>
          <w:sz w:val="20"/>
        </w:rPr>
      </w:pPr>
      <w:r w:rsidRPr="006C4378">
        <w:rPr>
          <w:b/>
          <w:sz w:val="20"/>
        </w:rPr>
        <w:t>Gordon Willis</w:t>
      </w:r>
    </w:p>
    <w:p w14:paraId="03A3C56C" w14:textId="77777777" w:rsidR="008478A9" w:rsidRPr="006C4378" w:rsidRDefault="008478A9" w:rsidP="006C4378">
      <w:pPr>
        <w:pStyle w:val="SL-FlLftSgl"/>
        <w:keepNext/>
        <w:keepLines/>
        <w:spacing w:line="240" w:lineRule="auto"/>
        <w:rPr>
          <w:sz w:val="20"/>
        </w:rPr>
      </w:pPr>
      <w:r w:rsidRPr="006C4378">
        <w:rPr>
          <w:sz w:val="20"/>
        </w:rPr>
        <w:t>Division of Cancer Control / Population Sciences</w:t>
      </w:r>
    </w:p>
    <w:p w14:paraId="3CD964F3" w14:textId="77777777" w:rsidR="008478A9" w:rsidRPr="006C4378" w:rsidRDefault="008478A9" w:rsidP="006C4378">
      <w:pPr>
        <w:pStyle w:val="SL-FlLftSgl"/>
        <w:keepNext/>
        <w:keepLines/>
        <w:spacing w:line="240" w:lineRule="auto"/>
        <w:rPr>
          <w:sz w:val="20"/>
        </w:rPr>
      </w:pPr>
      <w:r w:rsidRPr="006C4378">
        <w:rPr>
          <w:sz w:val="20"/>
        </w:rPr>
        <w:t>National Cancer Institute</w:t>
      </w:r>
    </w:p>
    <w:p w14:paraId="7B029843" w14:textId="77777777" w:rsidR="008478A9" w:rsidRPr="006C4378" w:rsidRDefault="008478A9" w:rsidP="006C4378">
      <w:pPr>
        <w:pStyle w:val="SL-FlLftSgl"/>
        <w:keepNext/>
        <w:keepLines/>
        <w:spacing w:line="240" w:lineRule="auto"/>
        <w:rPr>
          <w:sz w:val="20"/>
        </w:rPr>
      </w:pPr>
      <w:r w:rsidRPr="006C4378">
        <w:rPr>
          <w:sz w:val="20"/>
        </w:rPr>
        <w:t>6130 Executive Blvd, MSC 7344, EPN 4005</w:t>
      </w:r>
    </w:p>
    <w:p w14:paraId="2D984850" w14:textId="77777777" w:rsidR="008478A9" w:rsidRPr="006C4378" w:rsidRDefault="008478A9" w:rsidP="006C4378">
      <w:pPr>
        <w:pStyle w:val="SL-FlLftSgl"/>
        <w:keepNext/>
        <w:keepLines/>
        <w:spacing w:line="240" w:lineRule="auto"/>
        <w:rPr>
          <w:sz w:val="20"/>
        </w:rPr>
      </w:pPr>
      <w:r w:rsidRPr="006C4378">
        <w:rPr>
          <w:sz w:val="20"/>
        </w:rPr>
        <w:t>Bethesda, MD 20892-7344</w:t>
      </w:r>
    </w:p>
    <w:p w14:paraId="461AF636" w14:textId="77777777" w:rsidR="008478A9" w:rsidRPr="006C4378" w:rsidRDefault="008478A9" w:rsidP="006C4378">
      <w:pPr>
        <w:pStyle w:val="SL-FlLftSgl"/>
        <w:keepNext/>
        <w:keepLines/>
        <w:spacing w:line="240" w:lineRule="auto"/>
        <w:rPr>
          <w:sz w:val="20"/>
        </w:rPr>
      </w:pPr>
      <w:r w:rsidRPr="006C4378">
        <w:rPr>
          <w:sz w:val="20"/>
        </w:rPr>
        <w:t>Tel: 301-594-6652</w:t>
      </w:r>
    </w:p>
    <w:p w14:paraId="13644498" w14:textId="77777777" w:rsidR="008478A9" w:rsidRPr="006C4378" w:rsidRDefault="008478A9" w:rsidP="006C4378">
      <w:pPr>
        <w:pStyle w:val="SL-FlLftSgl"/>
        <w:spacing w:line="240" w:lineRule="auto"/>
        <w:rPr>
          <w:sz w:val="20"/>
        </w:rPr>
      </w:pPr>
      <w:r w:rsidRPr="006C4378">
        <w:rPr>
          <w:sz w:val="20"/>
        </w:rPr>
        <w:t xml:space="preserve">E-mail: </w:t>
      </w:r>
      <w:hyperlink r:id="rId27" w:history="1">
        <w:r w:rsidRPr="006C4378">
          <w:rPr>
            <w:rStyle w:val="Hyperlink"/>
            <w:sz w:val="20"/>
          </w:rPr>
          <w:t>willisg@mail.nih.gov</w:t>
        </w:r>
      </w:hyperlink>
    </w:p>
    <w:p w14:paraId="113B3D41" w14:textId="77777777" w:rsidR="006C4378" w:rsidRDefault="006C4378" w:rsidP="007C3889">
      <w:pPr>
        <w:pStyle w:val="Heading4"/>
        <w:spacing w:after="240" w:line="240" w:lineRule="auto"/>
        <w:ind w:left="0" w:firstLine="0"/>
        <w:sectPr w:rsidR="006C4378" w:rsidSect="006C4378">
          <w:type w:val="continuous"/>
          <w:pgSz w:w="12240" w:h="15840" w:code="1"/>
          <w:pgMar w:top="1008" w:right="1008" w:bottom="1008" w:left="1008" w:header="432" w:footer="432" w:gutter="0"/>
          <w:pgNumType w:start="1"/>
          <w:cols w:num="2" w:space="720"/>
          <w:titlePg/>
          <w:docGrid w:linePitch="360"/>
        </w:sectPr>
      </w:pPr>
    </w:p>
    <w:p w14:paraId="0ADD8F77" w14:textId="77777777" w:rsidR="00A60C44" w:rsidRPr="00A60C44" w:rsidRDefault="00A60C44" w:rsidP="00A60C44">
      <w:pPr>
        <w:pStyle w:val="Heading4"/>
        <w:spacing w:after="0" w:line="240" w:lineRule="auto"/>
        <w:ind w:left="0" w:firstLine="0"/>
        <w:rPr>
          <w:sz w:val="8"/>
          <w:szCs w:val="8"/>
        </w:rPr>
      </w:pPr>
    </w:p>
    <w:p w14:paraId="306BC37C" w14:textId="2B8F47BC" w:rsidR="008478A9" w:rsidRDefault="008478A9" w:rsidP="00A60C44">
      <w:pPr>
        <w:pStyle w:val="Heading4"/>
        <w:spacing w:before="120" w:after="120" w:line="240" w:lineRule="auto"/>
        <w:ind w:left="0" w:firstLine="0"/>
      </w:pPr>
      <w:r>
        <w:t>Content Area Experts</w:t>
      </w:r>
    </w:p>
    <w:p w14:paraId="214E4372" w14:textId="07DC3394" w:rsidR="00863551" w:rsidRPr="006C4378" w:rsidRDefault="00881BF6" w:rsidP="006C4378">
      <w:pPr>
        <w:spacing w:line="240" w:lineRule="auto"/>
        <w:jc w:val="left"/>
        <w:rPr>
          <w:b/>
          <w:u w:val="single"/>
        </w:rPr>
      </w:pPr>
      <w:r>
        <w:t xml:space="preserve">The content of the </w:t>
      </w:r>
      <w:r w:rsidR="00ED381B">
        <w:t>NHES</w:t>
      </w:r>
      <w:proofErr w:type="gramStart"/>
      <w:r w:rsidR="00ED381B">
        <w:t>:2017</w:t>
      </w:r>
      <w:proofErr w:type="gramEnd"/>
      <w:r w:rsidR="00ED381B">
        <w:t xml:space="preserve"> Web Data Collection Test</w:t>
      </w:r>
      <w:r>
        <w:t xml:space="preserve"> child-focused topical surveys repeats the content developed for the NHES:2012 and NHES:2016 administrations and prior NHES administrations. As a result, the PFI and ECPP surveys reflect the cumulative input of many experts in the field and past NHES Technical Review Panels. In order to ensure that the ECPP and PFI surveys address important issues in the topical areas of interest </w:t>
      </w:r>
      <w:r>
        <w:lastRenderedPageBreak/>
        <w:t>and incorporate important emerging issues, the design phase of the 2012 study included consultations with experts in the substantive areas addressed in the surveys. These experts included persons in government agencies, academe, and research organizations.</w:t>
      </w:r>
      <w:bookmarkStart w:id="14" w:name="_Toc61176385"/>
    </w:p>
    <w:p w14:paraId="302D8AE3" w14:textId="77777777" w:rsidR="00AB5E12" w:rsidRPr="006C4378" w:rsidRDefault="00AB5E12" w:rsidP="006C4378">
      <w:pPr>
        <w:pStyle w:val="SU-FlLftUndln"/>
        <w:spacing w:before="120" w:line="240" w:lineRule="auto"/>
        <w:rPr>
          <w:b/>
          <w:u w:val="none"/>
        </w:rPr>
      </w:pPr>
      <w:r w:rsidRPr="006C4378">
        <w:rPr>
          <w:b/>
          <w:u w:val="none"/>
        </w:rPr>
        <w:t>Substantive Experts: ECPP and Their Affiliation at the Time of TRP Recruitment</w:t>
      </w:r>
    </w:p>
    <w:p w14:paraId="5E360446" w14:textId="77777777" w:rsidR="00AB5E12" w:rsidRPr="00A60C44" w:rsidRDefault="00AB5E12" w:rsidP="00AB5E12">
      <w:pPr>
        <w:pStyle w:val="SU-FlLftUndln"/>
        <w:spacing w:line="240" w:lineRule="auto"/>
        <w:rPr>
          <w:b/>
          <w:sz w:val="8"/>
          <w:szCs w:val="8"/>
        </w:rPr>
      </w:pPr>
    </w:p>
    <w:p w14:paraId="12581EE2" w14:textId="77777777" w:rsidR="006C4378" w:rsidRPr="00A60C44" w:rsidRDefault="006C4378" w:rsidP="00AB5E12">
      <w:pPr>
        <w:pStyle w:val="SL-FlLftSgl"/>
        <w:keepNext/>
        <w:keepLines/>
        <w:spacing w:line="240" w:lineRule="auto"/>
        <w:jc w:val="left"/>
        <w:rPr>
          <w:b/>
          <w:sz w:val="8"/>
          <w:szCs w:val="8"/>
        </w:rPr>
        <w:sectPr w:rsidR="006C4378" w:rsidRPr="00A60C44" w:rsidSect="002129DD">
          <w:type w:val="continuous"/>
          <w:pgSz w:w="12240" w:h="15840" w:code="1"/>
          <w:pgMar w:top="1008" w:right="1008" w:bottom="1008" w:left="1008" w:header="432" w:footer="432" w:gutter="0"/>
          <w:pgNumType w:start="7"/>
          <w:cols w:space="720"/>
          <w:titlePg/>
          <w:docGrid w:linePitch="360"/>
        </w:sectPr>
      </w:pPr>
    </w:p>
    <w:p w14:paraId="413A4C52" w14:textId="40E0FD09" w:rsidR="00AB5E12" w:rsidRPr="006C4378" w:rsidRDefault="00AB5E12" w:rsidP="00AB5E12">
      <w:pPr>
        <w:pStyle w:val="SL-FlLftSgl"/>
        <w:keepNext/>
        <w:keepLines/>
        <w:spacing w:line="240" w:lineRule="auto"/>
        <w:jc w:val="left"/>
        <w:rPr>
          <w:sz w:val="20"/>
        </w:rPr>
      </w:pPr>
      <w:r w:rsidRPr="006C4378">
        <w:rPr>
          <w:b/>
          <w:sz w:val="20"/>
        </w:rPr>
        <w:lastRenderedPageBreak/>
        <w:t>Jerry West - Mathematica</w:t>
      </w:r>
    </w:p>
    <w:p w14:paraId="748EC7DE" w14:textId="77777777" w:rsidR="00AB5E12" w:rsidRPr="006C4378" w:rsidRDefault="00AB5E12" w:rsidP="00AB5E12">
      <w:pPr>
        <w:pStyle w:val="SL-FlLftSgl"/>
        <w:keepNext/>
        <w:keepLines/>
        <w:spacing w:line="240" w:lineRule="auto"/>
        <w:jc w:val="left"/>
        <w:rPr>
          <w:sz w:val="20"/>
        </w:rPr>
      </w:pPr>
      <w:r w:rsidRPr="006C4378">
        <w:rPr>
          <w:sz w:val="20"/>
        </w:rPr>
        <w:t>Mathematica Policy Research, Inc.</w:t>
      </w:r>
    </w:p>
    <w:p w14:paraId="249686F0" w14:textId="77777777" w:rsidR="00AB5E12" w:rsidRPr="006C4378" w:rsidRDefault="00AB5E12" w:rsidP="00AB5E12">
      <w:pPr>
        <w:pStyle w:val="SL-FlLftSgl"/>
        <w:keepNext/>
        <w:keepLines/>
        <w:spacing w:line="240" w:lineRule="auto"/>
        <w:jc w:val="left"/>
        <w:rPr>
          <w:color w:val="000000"/>
          <w:sz w:val="20"/>
        </w:rPr>
      </w:pPr>
      <w:r w:rsidRPr="006C4378">
        <w:rPr>
          <w:color w:val="000000"/>
          <w:sz w:val="20"/>
        </w:rPr>
        <w:t>600 Maryland Ave., SW, Suite 550</w:t>
      </w:r>
    </w:p>
    <w:p w14:paraId="3DC35F42" w14:textId="77777777" w:rsidR="00AB5E12" w:rsidRPr="006C4378" w:rsidRDefault="00AB5E12" w:rsidP="00AB5E12">
      <w:pPr>
        <w:pStyle w:val="SL-FlLftSgl"/>
        <w:keepNext/>
        <w:keepLines/>
        <w:spacing w:line="240" w:lineRule="auto"/>
        <w:jc w:val="left"/>
        <w:rPr>
          <w:color w:val="000000"/>
          <w:sz w:val="20"/>
        </w:rPr>
      </w:pPr>
      <w:r w:rsidRPr="006C4378">
        <w:rPr>
          <w:color w:val="000000"/>
          <w:sz w:val="20"/>
        </w:rPr>
        <w:t>Washington, DC 20024-2512</w:t>
      </w:r>
    </w:p>
    <w:p w14:paraId="0B2A380D" w14:textId="77777777" w:rsidR="00AB5E12" w:rsidRPr="006C4378" w:rsidRDefault="00AB5E12" w:rsidP="00AB5E12">
      <w:pPr>
        <w:pStyle w:val="SL-FlLftSgl"/>
        <w:spacing w:line="240" w:lineRule="auto"/>
        <w:jc w:val="left"/>
        <w:rPr>
          <w:color w:val="000000"/>
          <w:sz w:val="20"/>
        </w:rPr>
      </w:pPr>
      <w:r w:rsidRPr="006C4378">
        <w:rPr>
          <w:sz w:val="20"/>
        </w:rPr>
        <w:t xml:space="preserve">E-mail: </w:t>
      </w:r>
      <w:hyperlink r:id="rId28" w:history="1">
        <w:r w:rsidRPr="006C4378">
          <w:rPr>
            <w:rStyle w:val="Hyperlink"/>
            <w:sz w:val="20"/>
          </w:rPr>
          <w:t>jwest@mathematica-mpr.com</w:t>
        </w:r>
      </w:hyperlink>
    </w:p>
    <w:p w14:paraId="6DB512BA" w14:textId="77777777" w:rsidR="00AB5E12" w:rsidRPr="00A60C44" w:rsidRDefault="00AB5E12" w:rsidP="00AB5E12">
      <w:pPr>
        <w:pStyle w:val="SL-FlLftSgl"/>
        <w:spacing w:line="240" w:lineRule="auto"/>
        <w:jc w:val="left"/>
        <w:rPr>
          <w:b/>
          <w:sz w:val="8"/>
          <w:szCs w:val="8"/>
        </w:rPr>
      </w:pPr>
    </w:p>
    <w:p w14:paraId="569C58C3" w14:textId="77777777" w:rsidR="00AB5E12" w:rsidRPr="006C4378" w:rsidRDefault="00AB5E12" w:rsidP="00AB5E12">
      <w:pPr>
        <w:pStyle w:val="SL-FlLftSgl"/>
        <w:keepNext/>
        <w:keepLines/>
        <w:spacing w:line="240" w:lineRule="auto"/>
        <w:jc w:val="left"/>
        <w:rPr>
          <w:sz w:val="20"/>
        </w:rPr>
      </w:pPr>
      <w:r w:rsidRPr="006C4378">
        <w:rPr>
          <w:b/>
          <w:sz w:val="20"/>
        </w:rPr>
        <w:t>Ann Collins – Abt Assoc. Cambridge, MA</w:t>
      </w:r>
    </w:p>
    <w:p w14:paraId="47061FF5" w14:textId="77777777" w:rsidR="00AB5E12" w:rsidRPr="006C4378" w:rsidRDefault="00AB5E12" w:rsidP="00AB5E12">
      <w:pPr>
        <w:pStyle w:val="SL-FlLftSgl"/>
        <w:keepNext/>
        <w:keepLines/>
        <w:spacing w:line="240" w:lineRule="auto"/>
        <w:jc w:val="left"/>
        <w:rPr>
          <w:sz w:val="20"/>
        </w:rPr>
      </w:pPr>
      <w:r w:rsidRPr="006C4378">
        <w:rPr>
          <w:sz w:val="20"/>
        </w:rPr>
        <w:t>Abt Associates Inc.</w:t>
      </w:r>
    </w:p>
    <w:p w14:paraId="5104E227" w14:textId="77777777" w:rsidR="00AB5E12" w:rsidRPr="006C4378" w:rsidRDefault="00AB5E12" w:rsidP="00AB5E12">
      <w:pPr>
        <w:pStyle w:val="SL-FlLftSgl"/>
        <w:keepNext/>
        <w:keepLines/>
        <w:spacing w:line="240" w:lineRule="auto"/>
        <w:jc w:val="left"/>
        <w:rPr>
          <w:sz w:val="20"/>
        </w:rPr>
      </w:pPr>
      <w:r w:rsidRPr="006C4378">
        <w:rPr>
          <w:sz w:val="20"/>
        </w:rPr>
        <w:t>55 Wheeler Street</w:t>
      </w:r>
    </w:p>
    <w:p w14:paraId="4364DE71" w14:textId="77777777" w:rsidR="00AB5E12" w:rsidRPr="006C4378" w:rsidRDefault="00AB5E12" w:rsidP="00AB5E12">
      <w:pPr>
        <w:pStyle w:val="SL-FlLftSgl"/>
        <w:keepNext/>
        <w:keepLines/>
        <w:spacing w:line="240" w:lineRule="auto"/>
        <w:jc w:val="left"/>
        <w:rPr>
          <w:sz w:val="20"/>
        </w:rPr>
      </w:pPr>
      <w:r w:rsidRPr="006C4378">
        <w:rPr>
          <w:sz w:val="20"/>
        </w:rPr>
        <w:t>Cambridge, MA 02138-1168</w:t>
      </w:r>
    </w:p>
    <w:p w14:paraId="0FB65A96" w14:textId="77777777" w:rsidR="00AB5E12" w:rsidRPr="006C4378" w:rsidRDefault="00AB5E12" w:rsidP="00AB5E12">
      <w:pPr>
        <w:pStyle w:val="SL-FlLftSgl"/>
        <w:spacing w:line="240" w:lineRule="auto"/>
        <w:jc w:val="left"/>
        <w:rPr>
          <w:sz w:val="20"/>
        </w:rPr>
      </w:pPr>
      <w:r w:rsidRPr="006C4378">
        <w:rPr>
          <w:sz w:val="20"/>
        </w:rPr>
        <w:t xml:space="preserve">E-mail: </w:t>
      </w:r>
      <w:hyperlink r:id="rId29" w:history="1">
        <w:r w:rsidRPr="006C4378">
          <w:rPr>
            <w:rStyle w:val="Hyperlink"/>
            <w:sz w:val="20"/>
          </w:rPr>
          <w:t>Ann_Collins@abtassociates.com</w:t>
        </w:r>
      </w:hyperlink>
    </w:p>
    <w:p w14:paraId="61BDF58C" w14:textId="77777777" w:rsidR="00AB5E12" w:rsidRPr="00A60C44" w:rsidRDefault="00AB5E12" w:rsidP="00AB5E12">
      <w:pPr>
        <w:pStyle w:val="SL-FlLftSgl"/>
        <w:spacing w:line="240" w:lineRule="auto"/>
        <w:jc w:val="left"/>
        <w:rPr>
          <w:sz w:val="8"/>
          <w:szCs w:val="8"/>
        </w:rPr>
      </w:pPr>
    </w:p>
    <w:p w14:paraId="4F81D985" w14:textId="77777777" w:rsidR="00AB5E12" w:rsidRPr="006C4378" w:rsidRDefault="00AB5E12" w:rsidP="00AB5E12">
      <w:pPr>
        <w:pStyle w:val="SL-FlLftSgl"/>
        <w:keepNext/>
        <w:keepLines/>
        <w:spacing w:line="240" w:lineRule="auto"/>
        <w:jc w:val="left"/>
        <w:rPr>
          <w:sz w:val="20"/>
        </w:rPr>
      </w:pPr>
      <w:r w:rsidRPr="006C4378">
        <w:rPr>
          <w:b/>
          <w:sz w:val="20"/>
        </w:rPr>
        <w:t>Ron Haskins – Brookings Institution and Casey Foundation</w:t>
      </w:r>
    </w:p>
    <w:p w14:paraId="43829F1B" w14:textId="77777777" w:rsidR="00AB5E12" w:rsidRPr="006C4378" w:rsidRDefault="00AB5E12" w:rsidP="00AB5E12">
      <w:pPr>
        <w:pStyle w:val="SL-FlLftSgl"/>
        <w:keepNext/>
        <w:keepLines/>
        <w:spacing w:line="240" w:lineRule="auto"/>
        <w:jc w:val="left"/>
        <w:rPr>
          <w:sz w:val="20"/>
        </w:rPr>
      </w:pPr>
      <w:r w:rsidRPr="006C4378">
        <w:rPr>
          <w:sz w:val="20"/>
        </w:rPr>
        <w:t>The Brookings Institution</w:t>
      </w:r>
    </w:p>
    <w:p w14:paraId="051E95D8" w14:textId="77777777" w:rsidR="00AB5E12" w:rsidRPr="006C4378" w:rsidRDefault="00AB5E12" w:rsidP="00AB5E12">
      <w:pPr>
        <w:pStyle w:val="SL-FlLftSgl"/>
        <w:keepNext/>
        <w:keepLines/>
        <w:spacing w:line="240" w:lineRule="auto"/>
        <w:jc w:val="left"/>
        <w:rPr>
          <w:sz w:val="20"/>
        </w:rPr>
      </w:pPr>
      <w:r w:rsidRPr="006C4378">
        <w:rPr>
          <w:sz w:val="20"/>
        </w:rPr>
        <w:t>1775 Massachusetts Ave., NW</w:t>
      </w:r>
    </w:p>
    <w:p w14:paraId="01673A71" w14:textId="77777777" w:rsidR="00AB5E12" w:rsidRPr="006C4378" w:rsidRDefault="00AB5E12" w:rsidP="00AB5E12">
      <w:pPr>
        <w:pStyle w:val="SL-FlLftSgl"/>
        <w:keepNext/>
        <w:keepLines/>
        <w:spacing w:line="240" w:lineRule="auto"/>
        <w:jc w:val="left"/>
        <w:rPr>
          <w:sz w:val="20"/>
        </w:rPr>
      </w:pPr>
      <w:r w:rsidRPr="006C4378">
        <w:rPr>
          <w:sz w:val="20"/>
        </w:rPr>
        <w:t>Washington, DC 20036</w:t>
      </w:r>
    </w:p>
    <w:p w14:paraId="7039B2A7" w14:textId="77777777" w:rsidR="00AB5E12" w:rsidRPr="006C4378" w:rsidRDefault="00AB5E12" w:rsidP="00AB5E12">
      <w:pPr>
        <w:pStyle w:val="SL-FlLftSgl"/>
        <w:spacing w:line="240" w:lineRule="auto"/>
        <w:jc w:val="left"/>
        <w:rPr>
          <w:sz w:val="20"/>
        </w:rPr>
      </w:pPr>
      <w:r w:rsidRPr="006C4378">
        <w:rPr>
          <w:sz w:val="20"/>
        </w:rPr>
        <w:t xml:space="preserve">E-mail: </w:t>
      </w:r>
      <w:hyperlink r:id="rId30" w:history="1">
        <w:r w:rsidRPr="006C4378">
          <w:rPr>
            <w:rStyle w:val="Hyperlink"/>
            <w:sz w:val="20"/>
          </w:rPr>
          <w:t>rhaskins@brookings.edu</w:t>
        </w:r>
      </w:hyperlink>
    </w:p>
    <w:p w14:paraId="708793F2" w14:textId="77777777" w:rsidR="00AB5E12" w:rsidRPr="00A60C44" w:rsidRDefault="00AB5E12" w:rsidP="00AB5E12">
      <w:pPr>
        <w:pStyle w:val="SL-FlLftSgl"/>
        <w:spacing w:line="240" w:lineRule="auto"/>
        <w:jc w:val="left"/>
        <w:rPr>
          <w:sz w:val="8"/>
          <w:szCs w:val="8"/>
        </w:rPr>
      </w:pPr>
    </w:p>
    <w:p w14:paraId="1C43AA38" w14:textId="77777777" w:rsidR="00AB5E12" w:rsidRPr="006C4378" w:rsidRDefault="00AB5E12" w:rsidP="00AB5E12">
      <w:pPr>
        <w:pStyle w:val="SL-FlLftSgl"/>
        <w:keepNext/>
        <w:keepLines/>
        <w:spacing w:line="240" w:lineRule="auto"/>
        <w:jc w:val="left"/>
        <w:rPr>
          <w:sz w:val="20"/>
        </w:rPr>
      </w:pPr>
      <w:r w:rsidRPr="006C4378">
        <w:rPr>
          <w:b/>
          <w:sz w:val="20"/>
        </w:rPr>
        <w:lastRenderedPageBreak/>
        <w:t>Ivelisse Martinez-Beck – HHS Division of Child and Family Development</w:t>
      </w:r>
    </w:p>
    <w:p w14:paraId="6AE5F132" w14:textId="77777777" w:rsidR="00AB5E12" w:rsidRPr="006C4378" w:rsidRDefault="00AB5E12" w:rsidP="00AB5E12">
      <w:pPr>
        <w:pStyle w:val="SL-FlLftSgl"/>
        <w:keepNext/>
        <w:keepLines/>
        <w:spacing w:line="240" w:lineRule="auto"/>
        <w:jc w:val="left"/>
        <w:rPr>
          <w:color w:val="000000"/>
          <w:sz w:val="20"/>
        </w:rPr>
      </w:pPr>
      <w:r w:rsidRPr="006C4378">
        <w:rPr>
          <w:color w:val="000000"/>
          <w:sz w:val="20"/>
        </w:rPr>
        <w:t>Administration for Children and Families</w:t>
      </w:r>
    </w:p>
    <w:p w14:paraId="1262F69D" w14:textId="77777777" w:rsidR="00AB5E12" w:rsidRPr="006C4378" w:rsidRDefault="00AB5E12" w:rsidP="00AB5E12">
      <w:pPr>
        <w:pStyle w:val="SL-FlLftSgl"/>
        <w:keepNext/>
        <w:keepLines/>
        <w:spacing w:line="240" w:lineRule="auto"/>
        <w:jc w:val="left"/>
        <w:rPr>
          <w:color w:val="000000"/>
          <w:sz w:val="20"/>
        </w:rPr>
      </w:pPr>
      <w:r w:rsidRPr="006C4378">
        <w:rPr>
          <w:color w:val="000000"/>
          <w:sz w:val="20"/>
        </w:rPr>
        <w:t>370 L’Enfant Promenade, S.W.</w:t>
      </w:r>
    </w:p>
    <w:p w14:paraId="799BAACA" w14:textId="77777777" w:rsidR="00AB5E12" w:rsidRPr="006C4378" w:rsidRDefault="00AB5E12" w:rsidP="00AB5E12">
      <w:pPr>
        <w:pStyle w:val="SL-FlLftSgl"/>
        <w:keepNext/>
        <w:keepLines/>
        <w:spacing w:line="240" w:lineRule="auto"/>
        <w:jc w:val="left"/>
        <w:rPr>
          <w:sz w:val="20"/>
        </w:rPr>
      </w:pPr>
      <w:r w:rsidRPr="006C4378">
        <w:rPr>
          <w:sz w:val="20"/>
        </w:rPr>
        <w:t>7th Floor West, Room 7A011</w:t>
      </w:r>
    </w:p>
    <w:p w14:paraId="63F40BB4" w14:textId="77777777" w:rsidR="00AB5E12" w:rsidRPr="006C4378" w:rsidRDefault="00AB5E12" w:rsidP="00AB5E12">
      <w:pPr>
        <w:pStyle w:val="SL-FlLftSgl"/>
        <w:keepNext/>
        <w:keepLines/>
        <w:spacing w:line="240" w:lineRule="auto"/>
        <w:jc w:val="left"/>
        <w:rPr>
          <w:sz w:val="20"/>
        </w:rPr>
      </w:pPr>
      <w:r w:rsidRPr="006C4378">
        <w:rPr>
          <w:sz w:val="20"/>
        </w:rPr>
        <w:t>Washington, D.C. 20447</w:t>
      </w:r>
    </w:p>
    <w:p w14:paraId="2471F034" w14:textId="77777777" w:rsidR="00AB5E12" w:rsidRPr="006C4378" w:rsidRDefault="00AB5E12" w:rsidP="00AB5E12">
      <w:pPr>
        <w:pStyle w:val="SL-FlLftSgl"/>
        <w:spacing w:line="240" w:lineRule="auto"/>
        <w:jc w:val="left"/>
        <w:rPr>
          <w:color w:val="000080"/>
          <w:sz w:val="20"/>
        </w:rPr>
      </w:pPr>
      <w:r w:rsidRPr="006C4378">
        <w:rPr>
          <w:sz w:val="20"/>
        </w:rPr>
        <w:t xml:space="preserve">E-mail: </w:t>
      </w:r>
      <w:hyperlink r:id="rId31" w:tooltip="mailto:ivelisse.martinezbeck@acf.hhs.gov" w:history="1">
        <w:r w:rsidRPr="006C4378">
          <w:rPr>
            <w:rStyle w:val="Hyperlink"/>
            <w:sz w:val="20"/>
          </w:rPr>
          <w:t>ivelisse.martinezbeck@acf.hhs.gov</w:t>
        </w:r>
      </w:hyperlink>
    </w:p>
    <w:p w14:paraId="4218BF60" w14:textId="77777777" w:rsidR="00AB5E12" w:rsidRPr="00A60C44" w:rsidRDefault="00AB5E12" w:rsidP="00AB5E12">
      <w:pPr>
        <w:pStyle w:val="SL-FlLftSgl"/>
        <w:spacing w:line="240" w:lineRule="auto"/>
        <w:jc w:val="left"/>
        <w:rPr>
          <w:sz w:val="8"/>
          <w:szCs w:val="8"/>
        </w:rPr>
      </w:pPr>
    </w:p>
    <w:p w14:paraId="4A72A077" w14:textId="77777777" w:rsidR="00AB5E12" w:rsidRPr="006C4378" w:rsidRDefault="00AB5E12" w:rsidP="00AB5E12">
      <w:pPr>
        <w:pStyle w:val="SL-FlLftSgl"/>
        <w:keepNext/>
        <w:keepLines/>
        <w:spacing w:line="240" w:lineRule="auto"/>
        <w:jc w:val="left"/>
        <w:rPr>
          <w:b/>
          <w:sz w:val="20"/>
        </w:rPr>
      </w:pPr>
      <w:r w:rsidRPr="006C4378">
        <w:rPr>
          <w:b/>
          <w:sz w:val="20"/>
        </w:rPr>
        <w:t>Lynda Laughlin – Census</w:t>
      </w:r>
    </w:p>
    <w:p w14:paraId="2A82BFDC" w14:textId="77777777" w:rsidR="00AB5E12" w:rsidRPr="006C4378" w:rsidRDefault="00AB5E12" w:rsidP="00AB5E12">
      <w:pPr>
        <w:pStyle w:val="SL-FlLftSgl"/>
        <w:keepNext/>
        <w:keepLines/>
        <w:spacing w:line="240" w:lineRule="auto"/>
        <w:jc w:val="left"/>
        <w:rPr>
          <w:sz w:val="20"/>
        </w:rPr>
      </w:pPr>
      <w:r w:rsidRPr="006C4378">
        <w:rPr>
          <w:sz w:val="20"/>
        </w:rPr>
        <w:t>U.S. Census Bureau</w:t>
      </w:r>
    </w:p>
    <w:p w14:paraId="75073176" w14:textId="77777777" w:rsidR="00AB5E12" w:rsidRPr="006C4378" w:rsidRDefault="00AB5E12" w:rsidP="00AB5E12">
      <w:pPr>
        <w:pStyle w:val="SL-FlLftSgl"/>
        <w:keepNext/>
        <w:keepLines/>
        <w:spacing w:line="240" w:lineRule="auto"/>
        <w:jc w:val="left"/>
        <w:rPr>
          <w:sz w:val="20"/>
        </w:rPr>
      </w:pPr>
      <w:r w:rsidRPr="006C4378">
        <w:rPr>
          <w:sz w:val="20"/>
        </w:rPr>
        <w:t>4600 Silver Hill Road</w:t>
      </w:r>
    </w:p>
    <w:p w14:paraId="30017434" w14:textId="77777777" w:rsidR="00AB5E12" w:rsidRPr="006C4378" w:rsidRDefault="00AB5E12" w:rsidP="00AB5E12">
      <w:pPr>
        <w:pStyle w:val="SL-FlLftSgl"/>
        <w:keepNext/>
        <w:keepLines/>
        <w:spacing w:line="240" w:lineRule="auto"/>
        <w:jc w:val="left"/>
        <w:rPr>
          <w:sz w:val="20"/>
        </w:rPr>
      </w:pPr>
      <w:r w:rsidRPr="006C4378">
        <w:rPr>
          <w:sz w:val="20"/>
        </w:rPr>
        <w:t>Suitland, MD 20746</w:t>
      </w:r>
    </w:p>
    <w:p w14:paraId="502A923A" w14:textId="558F5AFB" w:rsidR="00AB5E12" w:rsidRPr="006C4378" w:rsidRDefault="00AB5E12" w:rsidP="00C437AA">
      <w:pPr>
        <w:pStyle w:val="SL-FlLftSgl"/>
        <w:spacing w:line="240" w:lineRule="auto"/>
        <w:jc w:val="left"/>
        <w:rPr>
          <w:b/>
          <w:sz w:val="20"/>
        </w:rPr>
      </w:pPr>
      <w:r w:rsidRPr="006C4378">
        <w:rPr>
          <w:sz w:val="20"/>
        </w:rPr>
        <w:t xml:space="preserve">E-mail: </w:t>
      </w:r>
      <w:hyperlink r:id="rId32" w:history="1">
        <w:r w:rsidRPr="006C4378">
          <w:rPr>
            <w:rStyle w:val="Hyperlink"/>
            <w:sz w:val="20"/>
          </w:rPr>
          <w:t>lynda.l.laughlin@census.gov</w:t>
        </w:r>
      </w:hyperlink>
    </w:p>
    <w:p w14:paraId="3ED498D0" w14:textId="77777777" w:rsidR="006C4378" w:rsidRDefault="006C4378" w:rsidP="00AB5E12">
      <w:pPr>
        <w:pStyle w:val="SU-FlLftUndln"/>
        <w:spacing w:line="240" w:lineRule="auto"/>
        <w:rPr>
          <w:b/>
        </w:rPr>
        <w:sectPr w:rsidR="006C4378" w:rsidSect="006C4378">
          <w:type w:val="continuous"/>
          <w:pgSz w:w="12240" w:h="15840" w:code="1"/>
          <w:pgMar w:top="1008" w:right="1008" w:bottom="1008" w:left="1008" w:header="432" w:footer="432" w:gutter="0"/>
          <w:pgNumType w:start="1"/>
          <w:cols w:num="2" w:space="720"/>
          <w:titlePg/>
          <w:docGrid w:linePitch="360"/>
        </w:sectPr>
      </w:pPr>
    </w:p>
    <w:p w14:paraId="0C38A672" w14:textId="77777777" w:rsidR="00AB5E12" w:rsidRPr="006C4378" w:rsidRDefault="00AB5E12" w:rsidP="006C4378">
      <w:pPr>
        <w:pStyle w:val="SU-FlLftUndln"/>
        <w:keepNext w:val="0"/>
        <w:spacing w:before="120" w:line="240" w:lineRule="auto"/>
        <w:rPr>
          <w:b/>
          <w:u w:val="none"/>
        </w:rPr>
      </w:pPr>
      <w:r w:rsidRPr="006C4378">
        <w:rPr>
          <w:b/>
          <w:u w:val="none"/>
        </w:rPr>
        <w:lastRenderedPageBreak/>
        <w:t>Substantive Experts: PFI and Their Affiliation at the Time of TRP Recruitment</w:t>
      </w:r>
    </w:p>
    <w:p w14:paraId="7456220D" w14:textId="77777777" w:rsidR="00AB5E12" w:rsidRPr="00A60C44" w:rsidRDefault="00AB5E12" w:rsidP="00AB5E12">
      <w:pPr>
        <w:pStyle w:val="SU-FlLftUndln"/>
        <w:spacing w:line="240" w:lineRule="auto"/>
        <w:rPr>
          <w:b/>
          <w:sz w:val="8"/>
          <w:szCs w:val="8"/>
        </w:rPr>
      </w:pPr>
    </w:p>
    <w:p w14:paraId="7E55488D" w14:textId="77777777" w:rsidR="006C4378" w:rsidRPr="00A60C44" w:rsidRDefault="006C4378" w:rsidP="00AB5E12">
      <w:pPr>
        <w:pStyle w:val="SL-FlLftSgl"/>
        <w:keepNext/>
        <w:keepLines/>
        <w:spacing w:line="240" w:lineRule="auto"/>
        <w:jc w:val="left"/>
        <w:rPr>
          <w:b/>
          <w:sz w:val="8"/>
          <w:szCs w:val="8"/>
        </w:rPr>
        <w:sectPr w:rsidR="006C4378" w:rsidRPr="00A60C44" w:rsidSect="006C4378">
          <w:type w:val="continuous"/>
          <w:pgSz w:w="12240" w:h="15840" w:code="1"/>
          <w:pgMar w:top="1008" w:right="1008" w:bottom="1008" w:left="1008" w:header="432" w:footer="432" w:gutter="0"/>
          <w:pgNumType w:start="1"/>
          <w:cols w:space="720"/>
          <w:titlePg/>
          <w:docGrid w:linePitch="360"/>
        </w:sectPr>
      </w:pPr>
    </w:p>
    <w:p w14:paraId="736A7BAC" w14:textId="6F1B1DDB" w:rsidR="00AB5E12" w:rsidRPr="00A30BF1" w:rsidRDefault="00AB5E12" w:rsidP="00AB5E12">
      <w:pPr>
        <w:pStyle w:val="SL-FlLftSgl"/>
        <w:keepNext/>
        <w:keepLines/>
        <w:spacing w:line="240" w:lineRule="auto"/>
        <w:jc w:val="left"/>
        <w:rPr>
          <w:b/>
          <w:sz w:val="20"/>
        </w:rPr>
      </w:pPr>
      <w:r w:rsidRPr="00A30BF1">
        <w:rPr>
          <w:b/>
          <w:sz w:val="20"/>
        </w:rPr>
        <w:lastRenderedPageBreak/>
        <w:t>Richard Brandon – Univ. of Washington</w:t>
      </w:r>
    </w:p>
    <w:p w14:paraId="57175C23"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Human Services Policy Center, Evans School of Public Affairs</w:t>
      </w:r>
    </w:p>
    <w:p w14:paraId="36367EDC"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University of Washington</w:t>
      </w:r>
    </w:p>
    <w:p w14:paraId="63AD9716"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1107 NE 45</w:t>
      </w:r>
      <w:r w:rsidRPr="00A30BF1">
        <w:rPr>
          <w:sz w:val="20"/>
        </w:rPr>
        <w:t>th</w:t>
      </w:r>
      <w:r w:rsidRPr="00A30BF1">
        <w:rPr>
          <w:color w:val="000000"/>
          <w:sz w:val="20"/>
        </w:rPr>
        <w:t xml:space="preserve"> St.</w:t>
      </w:r>
    </w:p>
    <w:p w14:paraId="158A06AE"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Seattle, WA 98105</w:t>
      </w:r>
    </w:p>
    <w:p w14:paraId="6B2EF2F6" w14:textId="77777777" w:rsidR="00AB5E12" w:rsidRPr="00A30BF1" w:rsidRDefault="00AB5E12" w:rsidP="00AB5E12">
      <w:pPr>
        <w:pStyle w:val="SL-FlLftSgl"/>
        <w:spacing w:line="240" w:lineRule="auto"/>
        <w:jc w:val="left"/>
        <w:rPr>
          <w:color w:val="000000"/>
          <w:sz w:val="20"/>
        </w:rPr>
      </w:pPr>
      <w:r w:rsidRPr="00A30BF1">
        <w:rPr>
          <w:sz w:val="20"/>
        </w:rPr>
        <w:t xml:space="preserve">E-mail: </w:t>
      </w:r>
      <w:hyperlink r:id="rId33" w:history="1">
        <w:r w:rsidRPr="00A30BF1">
          <w:rPr>
            <w:rStyle w:val="Hyperlink"/>
            <w:sz w:val="20"/>
          </w:rPr>
          <w:t>brandon@u.washington.edu</w:t>
        </w:r>
      </w:hyperlink>
    </w:p>
    <w:p w14:paraId="032BB896" w14:textId="77777777" w:rsidR="00AB5E12" w:rsidRPr="00A60C44" w:rsidRDefault="00AB5E12" w:rsidP="00AB5E12">
      <w:pPr>
        <w:pStyle w:val="SL-FlLftSgl"/>
        <w:spacing w:line="240" w:lineRule="auto"/>
        <w:jc w:val="left"/>
        <w:rPr>
          <w:sz w:val="8"/>
          <w:szCs w:val="8"/>
        </w:rPr>
      </w:pPr>
    </w:p>
    <w:p w14:paraId="3F5517A7" w14:textId="77777777" w:rsidR="00AB5E12" w:rsidRPr="00A30BF1" w:rsidRDefault="00AB5E12" w:rsidP="00AB5E12">
      <w:pPr>
        <w:pStyle w:val="SL-FlLftSgl"/>
        <w:keepNext/>
        <w:keepLines/>
        <w:spacing w:line="240" w:lineRule="auto"/>
        <w:jc w:val="left"/>
        <w:rPr>
          <w:b/>
          <w:sz w:val="20"/>
        </w:rPr>
      </w:pPr>
      <w:r w:rsidRPr="00A30BF1">
        <w:rPr>
          <w:b/>
          <w:sz w:val="20"/>
        </w:rPr>
        <w:t>Annette Lareau – Univ. of Pennsylvania</w:t>
      </w:r>
    </w:p>
    <w:p w14:paraId="3E792E3F" w14:textId="77777777" w:rsidR="00AB5E12" w:rsidRDefault="00AB5E12" w:rsidP="00AB5E12">
      <w:pPr>
        <w:pStyle w:val="SL-FlLftSgl"/>
        <w:keepNext/>
        <w:keepLines/>
        <w:spacing w:line="240" w:lineRule="auto"/>
        <w:jc w:val="left"/>
        <w:rPr>
          <w:color w:val="000000"/>
          <w:sz w:val="20"/>
        </w:rPr>
      </w:pPr>
      <w:r w:rsidRPr="00A30BF1">
        <w:rPr>
          <w:color w:val="000000"/>
          <w:sz w:val="20"/>
        </w:rPr>
        <w:t>Department of Sociology</w:t>
      </w:r>
    </w:p>
    <w:p w14:paraId="49F009CB" w14:textId="77777777" w:rsidR="00AB5E12" w:rsidRDefault="00AB5E12" w:rsidP="00AB5E12">
      <w:pPr>
        <w:pStyle w:val="SL-FlLftSgl"/>
        <w:keepNext/>
        <w:keepLines/>
        <w:spacing w:line="240" w:lineRule="auto"/>
        <w:jc w:val="left"/>
        <w:rPr>
          <w:color w:val="000000"/>
          <w:sz w:val="20"/>
        </w:rPr>
      </w:pPr>
      <w:r w:rsidRPr="00A30BF1">
        <w:rPr>
          <w:color w:val="000000"/>
          <w:sz w:val="20"/>
        </w:rPr>
        <w:t>University of Pennsylvania</w:t>
      </w:r>
    </w:p>
    <w:p w14:paraId="18B48199" w14:textId="77777777" w:rsidR="00AB5E12" w:rsidRDefault="00AB5E12" w:rsidP="00AB5E12">
      <w:pPr>
        <w:pStyle w:val="SL-FlLftSgl"/>
        <w:keepNext/>
        <w:keepLines/>
        <w:spacing w:line="240" w:lineRule="auto"/>
        <w:jc w:val="left"/>
        <w:rPr>
          <w:color w:val="000000"/>
          <w:sz w:val="20"/>
        </w:rPr>
      </w:pPr>
      <w:r w:rsidRPr="00A30BF1">
        <w:rPr>
          <w:color w:val="000000"/>
          <w:sz w:val="20"/>
        </w:rPr>
        <w:t>McNeil Hall</w:t>
      </w:r>
    </w:p>
    <w:p w14:paraId="5FDC7DAE" w14:textId="77777777" w:rsidR="00AB5E12" w:rsidRPr="00A30BF1" w:rsidRDefault="00AB5E12" w:rsidP="00AB5E12">
      <w:pPr>
        <w:pStyle w:val="SL-FlLftSgl"/>
        <w:keepNext/>
        <w:keepLines/>
        <w:spacing w:line="240" w:lineRule="auto"/>
        <w:jc w:val="left"/>
        <w:rPr>
          <w:color w:val="000000"/>
          <w:sz w:val="20"/>
        </w:rPr>
      </w:pPr>
      <w:r w:rsidRPr="00A30BF1">
        <w:rPr>
          <w:color w:val="000000"/>
          <w:sz w:val="20"/>
        </w:rPr>
        <w:t>Philadelphia, PA 19104</w:t>
      </w:r>
    </w:p>
    <w:p w14:paraId="28CE77C5" w14:textId="77777777" w:rsidR="00AB5E12" w:rsidRPr="00A30BF1" w:rsidRDefault="00AB5E12" w:rsidP="00AB5E12">
      <w:pPr>
        <w:pStyle w:val="SL-FlLftSgl"/>
        <w:spacing w:line="240" w:lineRule="auto"/>
        <w:jc w:val="left"/>
        <w:rPr>
          <w:sz w:val="20"/>
          <w:lang w:val="fr-FR"/>
        </w:rPr>
      </w:pPr>
      <w:r w:rsidRPr="00A30BF1">
        <w:rPr>
          <w:sz w:val="20"/>
        </w:rPr>
        <w:t xml:space="preserve">E-mail: </w:t>
      </w:r>
      <w:hyperlink r:id="rId34" w:history="1">
        <w:r w:rsidRPr="00A30BF1">
          <w:rPr>
            <w:rStyle w:val="Hyperlink"/>
            <w:iCs/>
            <w:sz w:val="20"/>
            <w:lang w:val="fr-FR"/>
          </w:rPr>
          <w:t>alareau@sas.upenn.edu</w:t>
        </w:r>
      </w:hyperlink>
    </w:p>
    <w:p w14:paraId="13D58833" w14:textId="77777777" w:rsidR="00AB5E12" w:rsidRPr="00A60C44" w:rsidRDefault="00AB5E12" w:rsidP="00AB5E12">
      <w:pPr>
        <w:pStyle w:val="SL-FlLftSgl"/>
        <w:spacing w:line="240" w:lineRule="auto"/>
        <w:jc w:val="left"/>
        <w:rPr>
          <w:sz w:val="8"/>
          <w:szCs w:val="8"/>
          <w:lang w:val="fr-FR"/>
        </w:rPr>
      </w:pPr>
    </w:p>
    <w:p w14:paraId="01D6D8E2" w14:textId="77777777" w:rsidR="00AB5E12" w:rsidRPr="00A30BF1" w:rsidRDefault="00AB5E12" w:rsidP="00AB5E12">
      <w:pPr>
        <w:pStyle w:val="SL-FlLftSgl"/>
        <w:keepNext/>
        <w:keepLines/>
        <w:spacing w:line="240" w:lineRule="auto"/>
        <w:jc w:val="left"/>
        <w:rPr>
          <w:b/>
          <w:sz w:val="20"/>
        </w:rPr>
      </w:pPr>
      <w:r w:rsidRPr="00A30BF1">
        <w:rPr>
          <w:b/>
          <w:sz w:val="20"/>
          <w:lang w:val="fr-FR"/>
        </w:rPr>
        <w:lastRenderedPageBreak/>
        <w:t>Joyce Epstein</w:t>
      </w:r>
      <w:r w:rsidRPr="00A30BF1">
        <w:rPr>
          <w:b/>
          <w:sz w:val="20"/>
        </w:rPr>
        <w:t xml:space="preserve"> – The Johns Hopkins University</w:t>
      </w:r>
    </w:p>
    <w:p w14:paraId="2A4B0D1A" w14:textId="77777777" w:rsidR="00AB5E12" w:rsidRPr="00A30BF1" w:rsidRDefault="00AB5E12" w:rsidP="00AB5E12">
      <w:pPr>
        <w:pStyle w:val="SL-FlLftSgl"/>
        <w:keepNext/>
        <w:keepLines/>
        <w:spacing w:line="240" w:lineRule="auto"/>
        <w:jc w:val="left"/>
        <w:rPr>
          <w:sz w:val="20"/>
        </w:rPr>
      </w:pPr>
      <w:r w:rsidRPr="00A30BF1">
        <w:rPr>
          <w:sz w:val="20"/>
        </w:rPr>
        <w:t>Center for Social Organization of Schools</w:t>
      </w:r>
    </w:p>
    <w:p w14:paraId="1C425E5D" w14:textId="77777777" w:rsidR="00AB5E12" w:rsidRPr="00A30BF1" w:rsidRDefault="00AB5E12" w:rsidP="00AB5E12">
      <w:pPr>
        <w:pStyle w:val="SL-FlLftSgl"/>
        <w:keepNext/>
        <w:keepLines/>
        <w:spacing w:line="240" w:lineRule="auto"/>
        <w:jc w:val="left"/>
        <w:rPr>
          <w:sz w:val="20"/>
        </w:rPr>
      </w:pPr>
      <w:r w:rsidRPr="00A30BF1">
        <w:rPr>
          <w:sz w:val="20"/>
        </w:rPr>
        <w:t>3003 N. Charles St., Suite 200</w:t>
      </w:r>
    </w:p>
    <w:p w14:paraId="392ADDF1" w14:textId="77777777" w:rsidR="00AB5E12" w:rsidRPr="00A30BF1" w:rsidRDefault="00AB5E12" w:rsidP="00AB5E12">
      <w:pPr>
        <w:pStyle w:val="SL-FlLftSgl"/>
        <w:keepNext/>
        <w:keepLines/>
        <w:spacing w:line="240" w:lineRule="auto"/>
        <w:jc w:val="left"/>
        <w:rPr>
          <w:sz w:val="20"/>
        </w:rPr>
      </w:pPr>
      <w:r w:rsidRPr="00A30BF1">
        <w:rPr>
          <w:sz w:val="20"/>
        </w:rPr>
        <w:t>Baltimore, MD 21218</w:t>
      </w:r>
    </w:p>
    <w:p w14:paraId="3C913D51" w14:textId="77777777" w:rsidR="00AB5E12" w:rsidRPr="00A30BF1" w:rsidRDefault="00AB5E12" w:rsidP="00AB5E12">
      <w:pPr>
        <w:pStyle w:val="SL-FlLftSgl"/>
        <w:spacing w:line="240" w:lineRule="auto"/>
        <w:jc w:val="left"/>
        <w:rPr>
          <w:sz w:val="20"/>
        </w:rPr>
      </w:pPr>
      <w:r w:rsidRPr="00A30BF1">
        <w:rPr>
          <w:sz w:val="20"/>
        </w:rPr>
        <w:t xml:space="preserve">E-mail: </w:t>
      </w:r>
      <w:hyperlink r:id="rId35" w:history="1">
        <w:r w:rsidRPr="00A30BF1">
          <w:rPr>
            <w:rStyle w:val="Hyperlink"/>
            <w:rFonts w:cs="TimesNewRoman"/>
            <w:sz w:val="20"/>
          </w:rPr>
          <w:t>jepstein@csos.jhu.edu</w:t>
        </w:r>
      </w:hyperlink>
    </w:p>
    <w:p w14:paraId="2AEA334E" w14:textId="77777777" w:rsidR="00AB5E12" w:rsidRPr="00A60C44" w:rsidRDefault="00AB5E12" w:rsidP="00AB5E12">
      <w:pPr>
        <w:pStyle w:val="SL-FlLftSgl"/>
        <w:spacing w:line="240" w:lineRule="auto"/>
        <w:jc w:val="left"/>
        <w:rPr>
          <w:sz w:val="8"/>
          <w:szCs w:val="8"/>
        </w:rPr>
      </w:pPr>
    </w:p>
    <w:p w14:paraId="75BEF9DF" w14:textId="77777777" w:rsidR="00AB5E12" w:rsidRPr="00A30BF1" w:rsidRDefault="00AB5E12" w:rsidP="00AB5E12">
      <w:pPr>
        <w:pStyle w:val="SL-FlLftSgl"/>
        <w:keepNext/>
        <w:keepLines/>
        <w:spacing w:line="240" w:lineRule="auto"/>
        <w:jc w:val="left"/>
        <w:rPr>
          <w:sz w:val="20"/>
        </w:rPr>
      </w:pPr>
      <w:r w:rsidRPr="00A30BF1">
        <w:rPr>
          <w:b/>
          <w:sz w:val="20"/>
        </w:rPr>
        <w:t>Lawrence Aber - NYU</w:t>
      </w:r>
    </w:p>
    <w:p w14:paraId="3A84C53E" w14:textId="77777777" w:rsidR="00AB5E12" w:rsidRPr="00A30BF1" w:rsidRDefault="00AB5E12" w:rsidP="00AB5E12">
      <w:pPr>
        <w:pStyle w:val="SL-FlLftSgl"/>
        <w:keepNext/>
        <w:keepLines/>
        <w:spacing w:line="240" w:lineRule="auto"/>
        <w:jc w:val="left"/>
        <w:rPr>
          <w:sz w:val="20"/>
        </w:rPr>
      </w:pPr>
      <w:r w:rsidRPr="00A30BF1">
        <w:rPr>
          <w:sz w:val="20"/>
        </w:rPr>
        <w:t>Steinhardt School of Culture, Education, and Human Development</w:t>
      </w:r>
    </w:p>
    <w:p w14:paraId="128F9E4A" w14:textId="77777777" w:rsidR="00AB5E12" w:rsidRPr="00A30BF1" w:rsidRDefault="00AB5E12" w:rsidP="00AB5E12">
      <w:pPr>
        <w:pStyle w:val="SL-FlLftSgl"/>
        <w:keepNext/>
        <w:keepLines/>
        <w:spacing w:line="240" w:lineRule="auto"/>
        <w:jc w:val="left"/>
        <w:rPr>
          <w:sz w:val="20"/>
        </w:rPr>
      </w:pPr>
      <w:r w:rsidRPr="00A30BF1">
        <w:rPr>
          <w:sz w:val="20"/>
        </w:rPr>
        <w:t>New York University</w:t>
      </w:r>
    </w:p>
    <w:p w14:paraId="2AB82A4A" w14:textId="77777777" w:rsidR="00AB5E12" w:rsidRPr="00A30BF1" w:rsidRDefault="00AB5E12" w:rsidP="00AB5E12">
      <w:pPr>
        <w:pStyle w:val="SL-FlLftSgl"/>
        <w:keepNext/>
        <w:keepLines/>
        <w:spacing w:line="240" w:lineRule="auto"/>
        <w:jc w:val="left"/>
        <w:rPr>
          <w:sz w:val="20"/>
        </w:rPr>
      </w:pPr>
      <w:r w:rsidRPr="00A30BF1">
        <w:rPr>
          <w:sz w:val="20"/>
        </w:rPr>
        <w:t>82 Washington Square East</w:t>
      </w:r>
    </w:p>
    <w:p w14:paraId="763B3591" w14:textId="77777777" w:rsidR="00AB5E12" w:rsidRPr="00A30BF1" w:rsidRDefault="00AB5E12" w:rsidP="00AB5E12">
      <w:pPr>
        <w:pStyle w:val="SL-FlLftSgl"/>
        <w:keepNext/>
        <w:keepLines/>
        <w:spacing w:line="240" w:lineRule="auto"/>
        <w:jc w:val="left"/>
        <w:rPr>
          <w:sz w:val="20"/>
        </w:rPr>
      </w:pPr>
      <w:r w:rsidRPr="00A30BF1">
        <w:rPr>
          <w:sz w:val="20"/>
        </w:rPr>
        <w:t>New York, NY 10003</w:t>
      </w:r>
    </w:p>
    <w:p w14:paraId="6481439F" w14:textId="77777777" w:rsidR="006C4378" w:rsidRDefault="00AB5E12" w:rsidP="00C437AA">
      <w:pPr>
        <w:pStyle w:val="SL-FlLftSgl"/>
        <w:spacing w:line="240" w:lineRule="auto"/>
        <w:jc w:val="left"/>
        <w:rPr>
          <w:rStyle w:val="Hyperlink"/>
          <w:sz w:val="20"/>
        </w:rPr>
        <w:sectPr w:rsidR="006C4378" w:rsidSect="006C4378">
          <w:type w:val="continuous"/>
          <w:pgSz w:w="12240" w:h="15840" w:code="1"/>
          <w:pgMar w:top="1008" w:right="1008" w:bottom="1008" w:left="1008" w:header="432" w:footer="432" w:gutter="0"/>
          <w:pgNumType w:start="1"/>
          <w:cols w:num="2" w:space="720"/>
          <w:titlePg/>
          <w:docGrid w:linePitch="360"/>
        </w:sectPr>
      </w:pPr>
      <w:r w:rsidRPr="00A30BF1">
        <w:rPr>
          <w:sz w:val="20"/>
        </w:rPr>
        <w:t xml:space="preserve">E-mail: </w:t>
      </w:r>
      <w:hyperlink r:id="rId36" w:history="1">
        <w:r w:rsidRPr="00A30BF1">
          <w:rPr>
            <w:rStyle w:val="Hyperlink"/>
            <w:sz w:val="20"/>
          </w:rPr>
          <w:t>lawrence.aber@nyu.edu</w:t>
        </w:r>
      </w:hyperlink>
    </w:p>
    <w:p w14:paraId="323CACF9" w14:textId="28CD3BF1" w:rsidR="00AB5E12" w:rsidRPr="00A60C44" w:rsidRDefault="00AB5E12" w:rsidP="00C437AA">
      <w:pPr>
        <w:pStyle w:val="SL-FlLftSgl"/>
        <w:spacing w:line="240" w:lineRule="auto"/>
        <w:jc w:val="left"/>
        <w:rPr>
          <w:rStyle w:val="Hyperlink"/>
          <w:sz w:val="8"/>
          <w:szCs w:val="8"/>
        </w:rPr>
      </w:pPr>
    </w:p>
    <w:p w14:paraId="5CC4A8EB" w14:textId="19CC2D5D" w:rsidR="00AB5E12" w:rsidRPr="00F3219E" w:rsidRDefault="00AB5E12" w:rsidP="00AB5E12">
      <w:pPr>
        <w:pStyle w:val="P1-StandPara"/>
        <w:spacing w:line="240" w:lineRule="auto"/>
        <w:ind w:firstLine="0"/>
        <w:jc w:val="left"/>
      </w:pPr>
      <w:r w:rsidRPr="00F3219E">
        <w:t xml:space="preserve">As noted above, the </w:t>
      </w:r>
      <w:r>
        <w:t xml:space="preserve">ATES is a product </w:t>
      </w:r>
      <w:r w:rsidRPr="00F3219E">
        <w:t xml:space="preserve">of work guided by </w:t>
      </w:r>
      <w:proofErr w:type="spellStart"/>
      <w:r w:rsidRPr="00F3219E">
        <w:t>GEMEnA</w:t>
      </w:r>
      <w:proofErr w:type="spellEnd"/>
      <w:r w:rsidRPr="00F3219E">
        <w:t xml:space="preserve">, which </w:t>
      </w:r>
      <w:r w:rsidR="00132078">
        <w:t>met monthly or bi-monthly from 2009 to 2016. It consisted</w:t>
      </w:r>
      <w:r w:rsidRPr="00F3219E">
        <w:t xml:space="preserve"> of senior staff from the Bureau of the Census, the Bureau of Labor Statistics, the Council of Economic Advisors, </w:t>
      </w:r>
      <w:proofErr w:type="gramStart"/>
      <w:r w:rsidRPr="00F3219E">
        <w:t>the</w:t>
      </w:r>
      <w:proofErr w:type="gramEnd"/>
      <w:r w:rsidRPr="00F3219E">
        <w:t xml:space="preserve"> National Center for Education Statistics, the National Center for Science and Engineering Statistics, the Office of Statistical and Science Policy (OMB), and the Office of the Under Secretary of Education.</w:t>
      </w:r>
      <w:r>
        <w:t xml:space="preserve"> In addition, GEMEnA established an Expert Panel of substantive experts in the fields of workforce education, economic development, and non-degree credentials that met in November of 2012</w:t>
      </w:r>
      <w:r w:rsidR="00E63798">
        <w:t xml:space="preserve">, </w:t>
      </w:r>
      <w:r>
        <w:t>March and December of 2014</w:t>
      </w:r>
      <w:r w:rsidR="00E63798">
        <w:t>, and October of 2015</w:t>
      </w:r>
      <w:r>
        <w:t xml:space="preserve"> to provide input on ATES content.</w:t>
      </w:r>
    </w:p>
    <w:p w14:paraId="7D55B4B7" w14:textId="0FB7BA67" w:rsidR="001F689D" w:rsidRDefault="001F689D" w:rsidP="006C4378">
      <w:pPr>
        <w:spacing w:before="120" w:line="240" w:lineRule="auto"/>
        <w:jc w:val="left"/>
        <w:rPr>
          <w:b/>
        </w:rPr>
      </w:pPr>
      <w:bookmarkStart w:id="15" w:name="_Toc222888894"/>
      <w:r w:rsidRPr="00D97038">
        <w:rPr>
          <w:b/>
        </w:rPr>
        <w:t xml:space="preserve">Substantive Experts: </w:t>
      </w:r>
      <w:proofErr w:type="spellStart"/>
      <w:r w:rsidR="00535616">
        <w:rPr>
          <w:b/>
        </w:rPr>
        <w:t>GEMEnA</w:t>
      </w:r>
      <w:proofErr w:type="spellEnd"/>
      <w:r w:rsidR="00535616">
        <w:rPr>
          <w:b/>
        </w:rPr>
        <w:t xml:space="preserve"> Member Agency Representatives</w:t>
      </w:r>
    </w:p>
    <w:p w14:paraId="1676C4A2" w14:textId="77777777" w:rsidR="00C437AA" w:rsidRPr="00A60C44" w:rsidRDefault="00C437AA" w:rsidP="00C437AA">
      <w:pPr>
        <w:spacing w:line="240" w:lineRule="auto"/>
        <w:jc w:val="left"/>
        <w:rPr>
          <w:b/>
          <w:sz w:val="8"/>
          <w:szCs w:val="8"/>
        </w:rPr>
      </w:pPr>
    </w:p>
    <w:p w14:paraId="644A6C54" w14:textId="77777777" w:rsidR="00A60C44" w:rsidRPr="00A60C44" w:rsidRDefault="00A60C44" w:rsidP="00BC4EA9">
      <w:pPr>
        <w:ind w:left="270"/>
        <w:jc w:val="left"/>
        <w:rPr>
          <w:b/>
          <w:sz w:val="8"/>
          <w:szCs w:val="8"/>
        </w:rPr>
        <w:sectPr w:rsidR="00A60C44" w:rsidRPr="00A60C44" w:rsidSect="006C4378">
          <w:type w:val="continuous"/>
          <w:pgSz w:w="12240" w:h="15840" w:code="1"/>
          <w:pgMar w:top="1008" w:right="1008" w:bottom="1008" w:left="1008" w:header="432" w:footer="432" w:gutter="0"/>
          <w:pgNumType w:start="1"/>
          <w:cols w:space="720"/>
          <w:titlePg/>
          <w:docGrid w:linePitch="360"/>
        </w:sectPr>
      </w:pPr>
    </w:p>
    <w:p w14:paraId="734618BB" w14:textId="655761A9" w:rsidR="001F689D" w:rsidRPr="00BC4EA9" w:rsidRDefault="001F689D" w:rsidP="00A60C44">
      <w:pPr>
        <w:spacing w:line="240" w:lineRule="auto"/>
        <w:ind w:left="274"/>
        <w:jc w:val="left"/>
        <w:rPr>
          <w:b/>
          <w:sz w:val="20"/>
        </w:rPr>
      </w:pPr>
      <w:r w:rsidRPr="00BC4EA9">
        <w:rPr>
          <w:b/>
          <w:sz w:val="20"/>
        </w:rPr>
        <w:lastRenderedPageBreak/>
        <w:t>Census Bureau</w:t>
      </w:r>
    </w:p>
    <w:p w14:paraId="632FBEF5" w14:textId="77777777" w:rsidR="001F689D" w:rsidRPr="00BC4EA9" w:rsidRDefault="001F689D" w:rsidP="00A60C44">
      <w:pPr>
        <w:spacing w:line="240" w:lineRule="auto"/>
        <w:ind w:left="274"/>
        <w:jc w:val="left"/>
        <w:rPr>
          <w:sz w:val="20"/>
        </w:rPr>
      </w:pPr>
      <w:r w:rsidRPr="00BC4EA9">
        <w:rPr>
          <w:sz w:val="20"/>
        </w:rPr>
        <w:t>Bob Kominski</w:t>
      </w:r>
    </w:p>
    <w:p w14:paraId="749B566F" w14:textId="77777777" w:rsidR="003C023D" w:rsidRDefault="001F689D" w:rsidP="00A60C44">
      <w:pPr>
        <w:spacing w:line="240" w:lineRule="auto"/>
        <w:ind w:left="274"/>
        <w:jc w:val="left"/>
        <w:rPr>
          <w:sz w:val="20"/>
        </w:rPr>
      </w:pPr>
      <w:r w:rsidRPr="00BC4EA9">
        <w:rPr>
          <w:sz w:val="20"/>
        </w:rPr>
        <w:t xml:space="preserve">Stephanie </w:t>
      </w:r>
      <w:proofErr w:type="spellStart"/>
      <w:r w:rsidRPr="00BC4EA9">
        <w:rPr>
          <w:sz w:val="20"/>
        </w:rPr>
        <w:t>Ewert</w:t>
      </w:r>
      <w:proofErr w:type="spellEnd"/>
    </w:p>
    <w:p w14:paraId="3DD9F9E5" w14:textId="70833529" w:rsidR="001F689D" w:rsidRPr="00A60C44" w:rsidRDefault="001F689D" w:rsidP="00A60C44">
      <w:pPr>
        <w:spacing w:line="240" w:lineRule="auto"/>
        <w:ind w:left="274"/>
        <w:jc w:val="left"/>
        <w:rPr>
          <w:sz w:val="8"/>
          <w:szCs w:val="8"/>
        </w:rPr>
      </w:pPr>
    </w:p>
    <w:p w14:paraId="6E54904B" w14:textId="77777777" w:rsidR="001F689D" w:rsidRPr="00BC4EA9" w:rsidRDefault="001F689D" w:rsidP="00A60C44">
      <w:pPr>
        <w:spacing w:line="240" w:lineRule="auto"/>
        <w:ind w:left="274"/>
        <w:jc w:val="left"/>
        <w:rPr>
          <w:b/>
          <w:sz w:val="20"/>
        </w:rPr>
      </w:pPr>
      <w:r w:rsidRPr="00BC4EA9">
        <w:rPr>
          <w:b/>
          <w:sz w:val="20"/>
        </w:rPr>
        <w:t>Bureau of Labor Statistics</w:t>
      </w:r>
    </w:p>
    <w:p w14:paraId="3D307FBD" w14:textId="77777777" w:rsidR="001F689D" w:rsidRPr="00BC4EA9" w:rsidRDefault="001F689D" w:rsidP="00A60C44">
      <w:pPr>
        <w:spacing w:line="240" w:lineRule="auto"/>
        <w:ind w:left="274"/>
        <w:jc w:val="left"/>
        <w:rPr>
          <w:sz w:val="20"/>
        </w:rPr>
      </w:pPr>
      <w:r w:rsidRPr="00BC4EA9">
        <w:rPr>
          <w:sz w:val="20"/>
        </w:rPr>
        <w:t>Dori Allard</w:t>
      </w:r>
    </w:p>
    <w:p w14:paraId="4062B86E" w14:textId="77777777" w:rsidR="003C023D" w:rsidRDefault="001F689D" w:rsidP="00A60C44">
      <w:pPr>
        <w:spacing w:line="240" w:lineRule="auto"/>
        <w:ind w:left="274"/>
        <w:jc w:val="left"/>
        <w:rPr>
          <w:sz w:val="20"/>
        </w:rPr>
      </w:pPr>
      <w:r w:rsidRPr="00BC4EA9">
        <w:rPr>
          <w:sz w:val="20"/>
        </w:rPr>
        <w:t xml:space="preserve">Harley </w:t>
      </w:r>
      <w:proofErr w:type="spellStart"/>
      <w:r w:rsidRPr="00BC4EA9">
        <w:rPr>
          <w:sz w:val="20"/>
        </w:rPr>
        <w:t>Frazis</w:t>
      </w:r>
      <w:proofErr w:type="spellEnd"/>
    </w:p>
    <w:p w14:paraId="2CD8D12D" w14:textId="064FD9C9" w:rsidR="001F689D" w:rsidRPr="00A60C44" w:rsidRDefault="001F689D" w:rsidP="00A60C44">
      <w:pPr>
        <w:spacing w:line="240" w:lineRule="auto"/>
        <w:ind w:left="274"/>
        <w:jc w:val="left"/>
        <w:rPr>
          <w:sz w:val="8"/>
          <w:szCs w:val="8"/>
        </w:rPr>
      </w:pPr>
    </w:p>
    <w:p w14:paraId="14DD81BE" w14:textId="77777777" w:rsidR="001F689D" w:rsidRPr="00BC4EA9" w:rsidRDefault="001F689D" w:rsidP="00A60C44">
      <w:pPr>
        <w:spacing w:line="240" w:lineRule="auto"/>
        <w:ind w:left="274"/>
        <w:jc w:val="left"/>
        <w:rPr>
          <w:b/>
          <w:sz w:val="20"/>
        </w:rPr>
      </w:pPr>
      <w:r w:rsidRPr="00BC4EA9">
        <w:rPr>
          <w:b/>
          <w:sz w:val="20"/>
        </w:rPr>
        <w:t>National</w:t>
      </w:r>
      <w:r w:rsidR="005F64C5" w:rsidRPr="00BC4EA9">
        <w:rPr>
          <w:b/>
          <w:sz w:val="20"/>
        </w:rPr>
        <w:t xml:space="preserve"> Center for Science and Engineering Statistics</w:t>
      </w:r>
    </w:p>
    <w:p w14:paraId="10C71A10" w14:textId="77777777" w:rsidR="001F689D" w:rsidRPr="00BC4EA9" w:rsidRDefault="001F689D" w:rsidP="00A60C44">
      <w:pPr>
        <w:spacing w:line="240" w:lineRule="auto"/>
        <w:ind w:left="274"/>
        <w:jc w:val="left"/>
        <w:rPr>
          <w:sz w:val="20"/>
        </w:rPr>
      </w:pPr>
      <w:r w:rsidRPr="00BC4EA9">
        <w:rPr>
          <w:sz w:val="20"/>
        </w:rPr>
        <w:t>Dan Foley</w:t>
      </w:r>
    </w:p>
    <w:p w14:paraId="413F8897" w14:textId="77777777" w:rsidR="001F689D" w:rsidRPr="00BC4EA9" w:rsidRDefault="001F689D" w:rsidP="00A60C44">
      <w:pPr>
        <w:spacing w:line="240" w:lineRule="auto"/>
        <w:ind w:left="274"/>
        <w:jc w:val="left"/>
        <w:rPr>
          <w:sz w:val="20"/>
        </w:rPr>
      </w:pPr>
      <w:r w:rsidRPr="00BC4EA9">
        <w:rPr>
          <w:sz w:val="20"/>
        </w:rPr>
        <w:t>John Finamore</w:t>
      </w:r>
    </w:p>
    <w:p w14:paraId="3D67EC36" w14:textId="77777777" w:rsidR="001F689D" w:rsidRPr="00A60C44" w:rsidRDefault="001F689D" w:rsidP="00A60C44">
      <w:pPr>
        <w:spacing w:line="240" w:lineRule="auto"/>
        <w:ind w:left="274"/>
        <w:jc w:val="left"/>
        <w:rPr>
          <w:sz w:val="8"/>
          <w:szCs w:val="8"/>
        </w:rPr>
      </w:pPr>
    </w:p>
    <w:p w14:paraId="56DDA7E9" w14:textId="77777777" w:rsidR="001F689D" w:rsidRPr="00BC4EA9" w:rsidRDefault="001F689D" w:rsidP="00A60C44">
      <w:pPr>
        <w:spacing w:line="240" w:lineRule="auto"/>
        <w:ind w:left="274"/>
        <w:jc w:val="left"/>
        <w:rPr>
          <w:b/>
          <w:sz w:val="20"/>
        </w:rPr>
      </w:pPr>
      <w:r w:rsidRPr="00BC4EA9">
        <w:rPr>
          <w:b/>
          <w:sz w:val="20"/>
        </w:rPr>
        <w:lastRenderedPageBreak/>
        <w:t>O</w:t>
      </w:r>
      <w:r w:rsidR="005F64C5" w:rsidRPr="00BC4EA9">
        <w:rPr>
          <w:b/>
          <w:sz w:val="20"/>
        </w:rPr>
        <w:t>MB Office of Statistical and Science Policy</w:t>
      </w:r>
    </w:p>
    <w:p w14:paraId="107F7CC0" w14:textId="77777777" w:rsidR="001F689D" w:rsidRPr="00BC4EA9" w:rsidRDefault="001F689D" w:rsidP="00A60C44">
      <w:pPr>
        <w:spacing w:line="240" w:lineRule="auto"/>
        <w:ind w:left="274"/>
        <w:jc w:val="left"/>
        <w:rPr>
          <w:sz w:val="20"/>
        </w:rPr>
      </w:pPr>
      <w:r w:rsidRPr="00BC4EA9">
        <w:rPr>
          <w:sz w:val="20"/>
        </w:rPr>
        <w:t>Shelly Martinez</w:t>
      </w:r>
    </w:p>
    <w:p w14:paraId="05E182D5" w14:textId="77777777" w:rsidR="001F689D" w:rsidRPr="00A60C44" w:rsidRDefault="001F689D" w:rsidP="00A60C44">
      <w:pPr>
        <w:spacing w:line="240" w:lineRule="auto"/>
        <w:ind w:left="274"/>
        <w:jc w:val="left"/>
        <w:rPr>
          <w:sz w:val="8"/>
          <w:szCs w:val="8"/>
        </w:rPr>
      </w:pPr>
    </w:p>
    <w:p w14:paraId="3764D7E2" w14:textId="77777777" w:rsidR="001F689D" w:rsidRPr="00BC4EA9" w:rsidRDefault="001F689D" w:rsidP="00A60C44">
      <w:pPr>
        <w:pStyle w:val="P1-StandPara"/>
        <w:spacing w:line="240" w:lineRule="auto"/>
        <w:ind w:left="274" w:firstLine="0"/>
        <w:jc w:val="left"/>
        <w:rPr>
          <w:b/>
          <w:sz w:val="20"/>
        </w:rPr>
      </w:pPr>
      <w:r w:rsidRPr="00BC4EA9">
        <w:rPr>
          <w:b/>
          <w:sz w:val="20"/>
        </w:rPr>
        <w:t>Department of Education – Office of the Under Secretary</w:t>
      </w:r>
    </w:p>
    <w:p w14:paraId="32BABCEA" w14:textId="77777777" w:rsidR="001F689D" w:rsidRPr="00BC4EA9" w:rsidRDefault="001F689D" w:rsidP="00A60C44">
      <w:pPr>
        <w:spacing w:line="240" w:lineRule="auto"/>
        <w:ind w:left="274"/>
        <w:jc w:val="left"/>
        <w:rPr>
          <w:sz w:val="20"/>
        </w:rPr>
      </w:pPr>
      <w:r w:rsidRPr="00BC4EA9">
        <w:rPr>
          <w:sz w:val="20"/>
        </w:rPr>
        <w:t>Jon O’Bergh</w:t>
      </w:r>
    </w:p>
    <w:p w14:paraId="40EE1F3F" w14:textId="77777777" w:rsidR="001F689D" w:rsidRPr="00A60C44" w:rsidRDefault="001F689D" w:rsidP="00A60C44">
      <w:pPr>
        <w:spacing w:line="240" w:lineRule="auto"/>
        <w:ind w:left="274"/>
        <w:jc w:val="left"/>
        <w:rPr>
          <w:sz w:val="8"/>
          <w:szCs w:val="8"/>
        </w:rPr>
      </w:pPr>
    </w:p>
    <w:p w14:paraId="0A317D3F" w14:textId="77777777" w:rsidR="001F689D" w:rsidRPr="00BC4EA9" w:rsidRDefault="001F689D" w:rsidP="00A60C44">
      <w:pPr>
        <w:spacing w:line="240" w:lineRule="auto"/>
        <w:ind w:left="274"/>
        <w:jc w:val="left"/>
        <w:rPr>
          <w:b/>
          <w:sz w:val="20"/>
        </w:rPr>
      </w:pPr>
      <w:r w:rsidRPr="00BC4EA9">
        <w:rPr>
          <w:b/>
          <w:sz w:val="20"/>
        </w:rPr>
        <w:t>National Center for Education Statistics</w:t>
      </w:r>
    </w:p>
    <w:p w14:paraId="279E86B2" w14:textId="77777777" w:rsidR="001F689D" w:rsidRPr="00BC4EA9" w:rsidRDefault="001F689D" w:rsidP="00A60C44">
      <w:pPr>
        <w:spacing w:line="240" w:lineRule="auto"/>
        <w:ind w:left="274"/>
        <w:jc w:val="left"/>
        <w:rPr>
          <w:sz w:val="20"/>
        </w:rPr>
      </w:pPr>
      <w:r w:rsidRPr="00BC4EA9">
        <w:rPr>
          <w:sz w:val="20"/>
        </w:rPr>
        <w:t>Sharon Boivin</w:t>
      </w:r>
    </w:p>
    <w:p w14:paraId="05DD4DE2" w14:textId="77777777" w:rsidR="003C023D" w:rsidRDefault="001F689D" w:rsidP="00A60C44">
      <w:pPr>
        <w:spacing w:line="240" w:lineRule="auto"/>
        <w:ind w:left="274"/>
        <w:jc w:val="left"/>
        <w:rPr>
          <w:sz w:val="20"/>
        </w:rPr>
      </w:pPr>
      <w:r w:rsidRPr="00BC4EA9">
        <w:rPr>
          <w:sz w:val="20"/>
        </w:rPr>
        <w:t>Lisa Hudson</w:t>
      </w:r>
    </w:p>
    <w:p w14:paraId="53A147C6" w14:textId="77777777" w:rsidR="003C023D" w:rsidRDefault="001F689D" w:rsidP="00A60C44">
      <w:pPr>
        <w:spacing w:line="240" w:lineRule="auto"/>
        <w:ind w:left="274"/>
        <w:jc w:val="left"/>
        <w:rPr>
          <w:sz w:val="20"/>
        </w:rPr>
      </w:pPr>
      <w:r w:rsidRPr="00BC4EA9">
        <w:rPr>
          <w:sz w:val="20"/>
        </w:rPr>
        <w:t>Kashka Kubzdela</w:t>
      </w:r>
    </w:p>
    <w:p w14:paraId="0327D6ED" w14:textId="77777777" w:rsidR="00A60C44" w:rsidRDefault="001F689D" w:rsidP="00A60C44">
      <w:pPr>
        <w:spacing w:line="240" w:lineRule="auto"/>
        <w:ind w:left="274"/>
        <w:jc w:val="left"/>
        <w:rPr>
          <w:sz w:val="20"/>
        </w:rPr>
        <w:sectPr w:rsidR="00A60C44" w:rsidSect="00A60C44">
          <w:type w:val="continuous"/>
          <w:pgSz w:w="12240" w:h="15840" w:code="1"/>
          <w:pgMar w:top="1008" w:right="1008" w:bottom="1008" w:left="1008" w:header="432" w:footer="432" w:gutter="0"/>
          <w:pgNumType w:start="1"/>
          <w:cols w:num="2" w:space="720"/>
          <w:titlePg/>
          <w:docGrid w:linePitch="360"/>
        </w:sectPr>
      </w:pPr>
      <w:r w:rsidRPr="00BC4EA9">
        <w:rPr>
          <w:sz w:val="20"/>
        </w:rPr>
        <w:t>Andy Zukerberg</w:t>
      </w:r>
    </w:p>
    <w:p w14:paraId="4AECFBD4" w14:textId="77777777" w:rsidR="008478A9" w:rsidRDefault="008478A9" w:rsidP="007C3889">
      <w:pPr>
        <w:pStyle w:val="Heading1"/>
        <w:spacing w:after="240" w:line="240" w:lineRule="auto"/>
        <w:ind w:left="0" w:firstLine="0"/>
      </w:pPr>
      <w:r>
        <w:lastRenderedPageBreak/>
        <w:t>A.</w:t>
      </w:r>
      <w:r w:rsidR="00322067">
        <w:t>6</w:t>
      </w:r>
      <w:r>
        <w:tab/>
        <w:t>Payments to Respondents</w:t>
      </w:r>
      <w:bookmarkEnd w:id="14"/>
      <w:bookmarkEnd w:id="15"/>
    </w:p>
    <w:p w14:paraId="0085D9CF" w14:textId="535871F1" w:rsidR="004F7DD8" w:rsidRDefault="00B05C6D" w:rsidP="004F7DD8">
      <w:pPr>
        <w:pStyle w:val="P1-StandPara"/>
        <w:spacing w:after="120" w:line="240" w:lineRule="auto"/>
        <w:ind w:firstLine="0"/>
        <w:jc w:val="left"/>
      </w:pPr>
      <w:r>
        <w:rPr>
          <w:i/>
        </w:rPr>
        <w:t xml:space="preserve">NHES </w:t>
      </w:r>
      <w:r w:rsidR="004F7DD8">
        <w:rPr>
          <w:i/>
        </w:rPr>
        <w:t>Screener incentives</w:t>
      </w:r>
      <w:r>
        <w:rPr>
          <w:i/>
        </w:rPr>
        <w:t xml:space="preserve"> background</w:t>
      </w:r>
      <w:r w:rsidR="004F7DD8">
        <w:rPr>
          <w:i/>
        </w:rPr>
        <w:t xml:space="preserve">. </w:t>
      </w:r>
      <w:r w:rsidR="004F7DD8">
        <w:t>The NHES</w:t>
      </w:r>
      <w:proofErr w:type="gramStart"/>
      <w:r w:rsidR="004F7DD8">
        <w:t>:2003</w:t>
      </w:r>
      <w:proofErr w:type="gramEnd"/>
      <w:r w:rsidR="004F7DD8">
        <w:t xml:space="preserve"> included an extensive experiment in the use of small cash incentives to improve unit response. The experiment demonstrated that gains in respondent cooperation could be realized with relatively modest cash incentives (Brick et al. 2006). Such incentives were used in NHES</w:t>
      </w:r>
      <w:proofErr w:type="gramStart"/>
      <w:r w:rsidR="004F7DD8">
        <w:t>:2005</w:t>
      </w:r>
      <w:proofErr w:type="gramEnd"/>
      <w:r w:rsidR="004F7DD8">
        <w:t xml:space="preserve"> and NHES:2007. The NHES</w:t>
      </w:r>
      <w:proofErr w:type="gramStart"/>
      <w:r w:rsidR="004F7DD8">
        <w:t>:2011</w:t>
      </w:r>
      <w:proofErr w:type="gramEnd"/>
      <w:r w:rsidR="004F7DD8">
        <w:t xml:space="preserve"> Field Test included an incentive experiment at the screener level testing the effect </w:t>
      </w:r>
      <w:r w:rsidR="00277CDF">
        <w:t xml:space="preserve">on response rates </w:t>
      </w:r>
      <w:r w:rsidR="004F7DD8">
        <w:t xml:space="preserve">of including a $2 </w:t>
      </w:r>
      <w:r w:rsidR="00277CDF">
        <w:t>vs.</w:t>
      </w:r>
      <w:r w:rsidR="004F7DD8">
        <w:t xml:space="preserve"> a $5 cash incentive in the initial screener mailing. The $5 </w:t>
      </w:r>
      <w:r w:rsidR="00277CDF">
        <w:t>incentive</w:t>
      </w:r>
      <w:r w:rsidR="004F7DD8">
        <w:t xml:space="preserve"> was associated with higher response rates, so $5 was used </w:t>
      </w:r>
      <w:r w:rsidR="00277CDF">
        <w:t>with</w:t>
      </w:r>
      <w:r w:rsidR="004F7DD8">
        <w:t xml:space="preserve"> the NHES</w:t>
      </w:r>
      <w:proofErr w:type="gramStart"/>
      <w:r w:rsidR="004F7DD8">
        <w:t>:2012</w:t>
      </w:r>
      <w:proofErr w:type="gramEnd"/>
      <w:r w:rsidR="00277CDF">
        <w:t xml:space="preserve"> screener</w:t>
      </w:r>
      <w:r w:rsidR="004F7DD8">
        <w:t xml:space="preserve">. </w:t>
      </w:r>
      <w:r>
        <w:t>NHES</w:t>
      </w:r>
      <w:proofErr w:type="gramStart"/>
      <w:r>
        <w:t>:2016</w:t>
      </w:r>
      <w:proofErr w:type="gramEnd"/>
      <w:r>
        <w:t xml:space="preserve"> also contained an incentive experiment that tested diff</w:t>
      </w:r>
      <w:r w:rsidR="00277CDF">
        <w:t xml:space="preserve">erential incentive amounts of </w:t>
      </w:r>
      <w:r>
        <w:t>$</w:t>
      </w:r>
      <w:r w:rsidR="00277CDF">
        <w:t>0</w:t>
      </w:r>
      <w:r>
        <w:t>, $2, $5, or $10 based on response propensity. Results from this experiment showed high response rates for $0 or $2 among addresses predicted to respond at high rates to the screener and no effect for the $10 incentive.</w:t>
      </w:r>
    </w:p>
    <w:p w14:paraId="7ED9368D" w14:textId="77777777" w:rsidR="003C023D" w:rsidRDefault="00B05C6D" w:rsidP="004F7DD8">
      <w:pPr>
        <w:pStyle w:val="P1-StandPara"/>
        <w:spacing w:after="120" w:line="240" w:lineRule="auto"/>
        <w:ind w:firstLine="0"/>
        <w:jc w:val="left"/>
      </w:pPr>
      <w:r>
        <w:rPr>
          <w:i/>
        </w:rPr>
        <w:t xml:space="preserve">NHES </w:t>
      </w:r>
      <w:r w:rsidR="004F7DD8">
        <w:rPr>
          <w:i/>
        </w:rPr>
        <w:t>Topical incentives</w:t>
      </w:r>
      <w:r>
        <w:rPr>
          <w:i/>
        </w:rPr>
        <w:t xml:space="preserve"> background</w:t>
      </w:r>
      <w:r w:rsidR="004F7DD8">
        <w:rPr>
          <w:i/>
        </w:rPr>
        <w:t xml:space="preserve">. </w:t>
      </w:r>
      <w:r w:rsidR="004F7DD8">
        <w:t>The NHES</w:t>
      </w:r>
      <w:proofErr w:type="gramStart"/>
      <w:r w:rsidR="004F7DD8">
        <w:t>:2012</w:t>
      </w:r>
      <w:proofErr w:type="gramEnd"/>
      <w:r w:rsidR="004F7DD8">
        <w:t xml:space="preserve"> included an incentive experiment at the topical level to further refine an optimal strategy for the use of incentives in the NHES. For those households in which a child was selected as the subject of an ECPP or PFI questionnaire, cases that responded to the first or second mailing of the screener received a $5 cash incentive with the initial topical survey mailing. Evidence from the 2011 Field Test indicated that topical response rates could benefit significantly by providing later screener respondents with a larger topical incentive. To confirm this finding, NCES subsampled late screener respondents (those responding to the 3</w:t>
      </w:r>
      <w:r w:rsidR="004F7DD8" w:rsidRPr="00DB068E">
        <w:rPr>
          <w:vertAlign w:val="superscript"/>
        </w:rPr>
        <w:t>rd</w:t>
      </w:r>
      <w:r w:rsidR="004F7DD8">
        <w:t xml:space="preserve"> or 4</w:t>
      </w:r>
      <w:r w:rsidR="004F7DD8" w:rsidRPr="00DB068E">
        <w:rPr>
          <w:vertAlign w:val="superscript"/>
        </w:rPr>
        <w:t>th</w:t>
      </w:r>
      <w:r w:rsidR="004F7DD8">
        <w:t xml:space="preserve"> questionnaire mailing) to receive either a $5 or $15 cash incentive with their first topical survey mailing. The results from the NHES</w:t>
      </w:r>
      <w:proofErr w:type="gramStart"/>
      <w:r w:rsidR="004F7DD8">
        <w:t>:2012</w:t>
      </w:r>
      <w:proofErr w:type="gramEnd"/>
      <w:r w:rsidR="004F7DD8">
        <w:t xml:space="preserve"> indicate that among later screener responders, the $15 incentive was associated with higher response rates compared to the $5 incentiv</w:t>
      </w:r>
      <w:r w:rsidR="004F7DD8" w:rsidRPr="003839FD">
        <w:t xml:space="preserve">e. Based on these findings, </w:t>
      </w:r>
      <w:r w:rsidR="004F7DD8">
        <w:t xml:space="preserve">the same strategy </w:t>
      </w:r>
      <w:r w:rsidR="00B83CA0">
        <w:t>was used</w:t>
      </w:r>
      <w:r w:rsidR="004F7DD8">
        <w:t xml:space="preserve"> for NHES</w:t>
      </w:r>
      <w:proofErr w:type="gramStart"/>
      <w:r w:rsidR="004F7DD8">
        <w:t>:2016</w:t>
      </w:r>
      <w:proofErr w:type="gramEnd"/>
      <w:r w:rsidR="004F7DD8">
        <w:t>.</w:t>
      </w:r>
    </w:p>
    <w:p w14:paraId="1A234653" w14:textId="03180F69" w:rsidR="00CC38EC" w:rsidRPr="001760E3" w:rsidRDefault="00ED381B" w:rsidP="004F7DD8">
      <w:pPr>
        <w:pStyle w:val="P1-StandPara"/>
        <w:spacing w:after="120" w:line="240" w:lineRule="auto"/>
        <w:ind w:firstLine="0"/>
        <w:jc w:val="left"/>
      </w:pPr>
      <w:r>
        <w:rPr>
          <w:i/>
        </w:rPr>
        <w:t>NHES</w:t>
      </w:r>
      <w:proofErr w:type="gramStart"/>
      <w:r>
        <w:rPr>
          <w:i/>
        </w:rPr>
        <w:t>:2017</w:t>
      </w:r>
      <w:proofErr w:type="gramEnd"/>
      <w:r>
        <w:rPr>
          <w:i/>
        </w:rPr>
        <w:t xml:space="preserve"> Web Data Collection Test</w:t>
      </w:r>
      <w:r w:rsidR="00C77209">
        <w:rPr>
          <w:i/>
        </w:rPr>
        <w:t xml:space="preserve"> I</w:t>
      </w:r>
      <w:r w:rsidR="00CC38EC">
        <w:rPr>
          <w:i/>
        </w:rPr>
        <w:t>ncentives.</w:t>
      </w:r>
      <w:r w:rsidR="00CC38EC">
        <w:t xml:space="preserve"> Building on the NHES</w:t>
      </w:r>
      <w:proofErr w:type="gramStart"/>
      <w:r w:rsidR="00CC38EC">
        <w:t>:2016</w:t>
      </w:r>
      <w:proofErr w:type="gramEnd"/>
      <w:r w:rsidR="00CC38EC">
        <w:t xml:space="preserve"> screener experiment results, which showed high response rates for $0 or $2 among addresses predicted to respond at high rates to the screener, NHES: 2017 will offer $2 to all respondents modeled as being among the 25 percent of the sample most likely to respond to a web survey</w:t>
      </w:r>
      <w:r w:rsidR="003C3A3E">
        <w:t xml:space="preserve">. </w:t>
      </w:r>
      <w:r w:rsidR="00251D34">
        <w:t>Five dollars</w:t>
      </w:r>
      <w:r w:rsidR="003C3A3E">
        <w:t xml:space="preserve"> will be offered to the middle half of respondent on the response propensity scale. Because a $10 screener incentive was ineffective in NHES</w:t>
      </w:r>
      <w:proofErr w:type="gramStart"/>
      <w:r w:rsidR="003C3A3E">
        <w:t>:2016</w:t>
      </w:r>
      <w:proofErr w:type="gramEnd"/>
      <w:r w:rsidR="003C3A3E">
        <w:t xml:space="preserve">, NHES </w:t>
      </w:r>
      <w:r w:rsidR="00277CDF">
        <w:t xml:space="preserve">Web Test </w:t>
      </w:r>
      <w:r w:rsidR="003C3A3E">
        <w:t>will experiment with the use of incentives that are conti</w:t>
      </w:r>
      <w:r w:rsidR="00251D34">
        <w:t>ngent on survey completion for those in the 25 percent of the sample least likely to respond</w:t>
      </w:r>
      <w:r w:rsidR="003C3A3E">
        <w:t>. At the topical level, all households which completed a screener survey but not a topical survey will either receive a $5 topical incentive or a $15 topical incentive depending on the date of their screener response.</w:t>
      </w:r>
    </w:p>
    <w:p w14:paraId="564D91AA" w14:textId="7EA64A7B" w:rsidR="004F7DD8" w:rsidRDefault="00B83CA0" w:rsidP="004F7DD8">
      <w:pPr>
        <w:pStyle w:val="P1-StandPara"/>
        <w:spacing w:after="120" w:line="240" w:lineRule="auto"/>
        <w:ind w:firstLine="0"/>
        <w:jc w:val="left"/>
      </w:pPr>
      <w:r>
        <w:t xml:space="preserve">As </w:t>
      </w:r>
      <w:r w:rsidR="00366B00">
        <w:t>noted earlier</w:t>
      </w:r>
      <w:r w:rsidR="004F7DD8">
        <w:t xml:space="preserve">, the </w:t>
      </w:r>
      <w:r w:rsidR="00ED381B">
        <w:t>NHES:2017 Web Data Collection Test</w:t>
      </w:r>
      <w:r w:rsidR="004E4981">
        <w:t xml:space="preserve"> </w:t>
      </w:r>
      <w:r w:rsidR="004F7DD8">
        <w:t xml:space="preserve">will include a targeted incentive experiment designed to examine the effectiveness of </w:t>
      </w:r>
      <w:r w:rsidR="00240055" w:rsidRPr="00240055">
        <w:t>sending a promised incentive, contingent upon survey completion, to sampled households least likely to respond to the web survey. Response likelihood will be determined by a response propen</w:t>
      </w:r>
      <w:r w:rsidR="00240055">
        <w:t>sity model using data collected during the NHES</w:t>
      </w:r>
      <w:proofErr w:type="gramStart"/>
      <w:r w:rsidR="00240055">
        <w:t>:2016</w:t>
      </w:r>
      <w:proofErr w:type="gramEnd"/>
      <w:r w:rsidR="00240055">
        <w:t xml:space="preserve"> administration</w:t>
      </w:r>
      <w:r w:rsidR="00240055" w:rsidRPr="00240055">
        <w:t xml:space="preserve">. The contingent incentive will be sent in addition to the standard $5 prepaid cash incentive and will be delivered via a </w:t>
      </w:r>
      <w:r w:rsidR="00366B00">
        <w:t>debit</w:t>
      </w:r>
      <w:r w:rsidR="00240055" w:rsidRPr="00240055">
        <w:t xml:space="preserve"> card, which will be mailed in the initial screener package, but not activated until the respondent completed the survey.</w:t>
      </w:r>
    </w:p>
    <w:p w14:paraId="47268690" w14:textId="45FFC92F" w:rsidR="00191CDD" w:rsidRDefault="004F7DD8" w:rsidP="004F7DD8">
      <w:pPr>
        <w:pStyle w:val="P1-StandPara"/>
        <w:spacing w:after="120" w:line="240" w:lineRule="auto"/>
        <w:ind w:firstLine="0"/>
        <w:jc w:val="left"/>
      </w:pPr>
      <w:r>
        <w:t xml:space="preserve">Households in the </w:t>
      </w:r>
      <w:r w:rsidR="00B83CA0">
        <w:t>low</w:t>
      </w:r>
      <w:r>
        <w:t>-propensity stratum will</w:t>
      </w:r>
      <w:r w:rsidR="00B83CA0">
        <w:t xml:space="preserve"> be placed </w:t>
      </w:r>
      <w:r w:rsidR="00F40808">
        <w:t xml:space="preserve">in one of four treatment groups - $5 prepaid cash incentive; $5 prepaid cash incentive </w:t>
      </w:r>
      <w:r w:rsidR="00240055">
        <w:t>plus</w:t>
      </w:r>
      <w:r w:rsidR="00F40808">
        <w:t xml:space="preserve"> a $20 contingent debit c</w:t>
      </w:r>
      <w:r w:rsidR="00240055">
        <w:t>ard; $5 prepaid cash incentive plus a</w:t>
      </w:r>
      <w:r w:rsidR="00F40808">
        <w:t xml:space="preserve"> $30 contingent debit card; $5 prepaid debit card.</w:t>
      </w:r>
      <w:r w:rsidR="003C023D">
        <w:t xml:space="preserve"> </w:t>
      </w:r>
      <w:r w:rsidR="00F40808">
        <w:t>The contingent debit cards will be activated by the vendor on the direction of Census after the household has completed the survey.</w:t>
      </w:r>
      <w:r w:rsidR="003C023D">
        <w:t xml:space="preserve"> </w:t>
      </w:r>
      <w:r w:rsidR="00F40808">
        <w:t>The $5 prepaid debit card will be used to evaluate the propensity of respondents to open their mail with use of the prepaid debit functioning as a proxy of o</w:t>
      </w:r>
      <w:r w:rsidR="00366B00">
        <w:t>pening and reading their mail; it is being evaluated for research purposes and is not being considered for NHES</w:t>
      </w:r>
      <w:proofErr w:type="gramStart"/>
      <w:r w:rsidR="00366B00">
        <w:t>:2019</w:t>
      </w:r>
      <w:proofErr w:type="gramEnd"/>
      <w:r w:rsidR="00366B00">
        <w:t>.</w:t>
      </w:r>
    </w:p>
    <w:p w14:paraId="350BAE10" w14:textId="0AF57CED" w:rsidR="00191CDD" w:rsidRDefault="00191CDD" w:rsidP="004F7DD8">
      <w:pPr>
        <w:pStyle w:val="P1-StandPara"/>
        <w:spacing w:after="120" w:line="240" w:lineRule="auto"/>
        <w:ind w:firstLine="0"/>
        <w:jc w:val="left"/>
      </w:pPr>
      <w:r w:rsidRPr="00191CDD">
        <w:t>All households in the high-propensity stratum (the approximately 25% of households predicted to be most likely to respond) will receive only a $2 cash screener incentive. The remaining 50% of households (those with response propensities between the 25th and 75th percentiles) will receive a $5 cash screener incentive only. The four treatment groups from the lowest response propensity stratum will be compared to each other to determine whether sending the contingent incentive along with the $5 prepaid cash incentive yields a meaningful increase in response rates for this hardest-to-reach group</w:t>
      </w:r>
      <w:r>
        <w:t>.</w:t>
      </w:r>
    </w:p>
    <w:p w14:paraId="22595A83" w14:textId="77777777" w:rsidR="008478A9" w:rsidRDefault="008478A9" w:rsidP="007C3889">
      <w:pPr>
        <w:pStyle w:val="Heading1"/>
        <w:spacing w:after="240" w:line="240" w:lineRule="auto"/>
        <w:ind w:left="0" w:firstLine="0"/>
      </w:pPr>
      <w:bookmarkStart w:id="16" w:name="_Toc61176386"/>
      <w:bookmarkStart w:id="17" w:name="_Toc222888895"/>
      <w:r>
        <w:t>A.</w:t>
      </w:r>
      <w:r w:rsidR="0068462A">
        <w:t>7</w:t>
      </w:r>
      <w:r>
        <w:tab/>
        <w:t>Assurance of Confidentiality</w:t>
      </w:r>
      <w:bookmarkEnd w:id="16"/>
      <w:bookmarkEnd w:id="17"/>
    </w:p>
    <w:p w14:paraId="4796018D" w14:textId="77777777" w:rsidR="003C023D" w:rsidRDefault="008478A9" w:rsidP="00E46D66">
      <w:pPr>
        <w:pStyle w:val="P1-StandPara"/>
        <w:widowControl w:val="0"/>
        <w:spacing w:after="120" w:line="240" w:lineRule="auto"/>
        <w:ind w:firstLine="0"/>
        <w:jc w:val="left"/>
      </w:pPr>
      <w:r>
        <w:t xml:space="preserve">Respondents will be informed of the voluntary nature of the survey and of the confidentiality provision in the initial </w:t>
      </w:r>
      <w:r>
        <w:lastRenderedPageBreak/>
        <w:t xml:space="preserve">cover letter and on the questionnaires, stating that their responses may be used for statistical purposes only and may not be disclosed, or used, in identifiable form for any other purpose except as required by law </w:t>
      </w:r>
      <w:r w:rsidRPr="007317FF">
        <w:t>[</w:t>
      </w:r>
      <w:r>
        <w:t xml:space="preserve">Education Sciences Reform Act of 2002 (ESRA 2002), </w:t>
      </w:r>
      <w:r w:rsidR="0010051E" w:rsidRPr="008C3E6E">
        <w:t>20 U.S. Code</w:t>
      </w:r>
      <w:r w:rsidR="0010051E">
        <w:t xml:space="preserve"> </w:t>
      </w:r>
      <w:r w:rsidR="0010051E" w:rsidRPr="008C3E6E">
        <w:t>§ 95</w:t>
      </w:r>
      <w:r w:rsidR="0010051E">
        <w:t>7</w:t>
      </w:r>
      <w:r w:rsidR="0010051E" w:rsidRPr="008C3E6E">
        <w:t>3</w:t>
      </w:r>
      <w:r w:rsidRPr="007317FF">
        <w:t>].</w:t>
      </w:r>
    </w:p>
    <w:p w14:paraId="6B47490B" w14:textId="6E0EC485" w:rsidR="008478A9" w:rsidRDefault="008478A9" w:rsidP="00E46D66">
      <w:pPr>
        <w:pStyle w:val="P1-StandPara"/>
        <w:widowControl w:val="0"/>
        <w:spacing w:after="120" w:line="240" w:lineRule="auto"/>
        <w:ind w:firstLine="0"/>
        <w:jc w:val="left"/>
      </w:pPr>
      <w:r>
        <w:t>Additionally, all staff members and subcontractors working on the NHES and having access to the data are required to sign the NCES Affidavit of Nondisclosure. Notarized affidavits are kept on file by the contractor and submitted to NCES quarterly. In addition, all contractor staff members who have access to confidential data and work on the project more than 30 days are required to have a federal background check.</w:t>
      </w:r>
    </w:p>
    <w:p w14:paraId="6F01F408" w14:textId="77777777" w:rsidR="008478A9" w:rsidRDefault="008478A9" w:rsidP="007C3889">
      <w:pPr>
        <w:pStyle w:val="Heading1"/>
        <w:spacing w:after="240" w:line="240" w:lineRule="auto"/>
        <w:ind w:left="0" w:firstLine="0"/>
      </w:pPr>
      <w:r>
        <w:t>A.</w:t>
      </w:r>
      <w:r w:rsidR="0068462A">
        <w:t>8</w:t>
      </w:r>
      <w:r>
        <w:tab/>
        <w:t>Sensitive Questions</w:t>
      </w:r>
    </w:p>
    <w:p w14:paraId="38FBD7EF" w14:textId="285EF47C" w:rsidR="00E32E91" w:rsidRDefault="00E32E91" w:rsidP="00E32E91">
      <w:pPr>
        <w:pStyle w:val="P1-StandPara"/>
        <w:spacing w:after="120" w:line="240" w:lineRule="auto"/>
        <w:ind w:firstLine="0"/>
        <w:jc w:val="left"/>
      </w:pPr>
      <w:r>
        <w:t xml:space="preserve">The NHES is a voluntary survey, and no persons are required to respond to it. In addition, respondents may decline to answer any question in the survey. Respondents are informed of the voluntary nature of the survey in the cover letter </w:t>
      </w:r>
      <w:r w:rsidR="001C1A11">
        <w:t xml:space="preserve">as well as in the burden statement and Frequently Asked Questions </w:t>
      </w:r>
      <w:r w:rsidR="00B12DE5">
        <w:t>via the web data collection</w:t>
      </w:r>
      <w:r w:rsidR="001C1A11">
        <w:t xml:space="preserve"> instrument.</w:t>
      </w:r>
      <w:r w:rsidR="003C023D">
        <w:t xml:space="preserve"> </w:t>
      </w:r>
      <w:r>
        <w:t>At the same time, some items in the surveys may be considered sensitive by some respondents:</w:t>
      </w:r>
    </w:p>
    <w:p w14:paraId="3097BD92" w14:textId="77FDD318" w:rsidR="00E32E91" w:rsidRDefault="00E32E91" w:rsidP="00E32E91">
      <w:pPr>
        <w:pStyle w:val="P1-StandPara"/>
        <w:spacing w:after="120" w:line="240" w:lineRule="auto"/>
        <w:ind w:firstLine="0"/>
        <w:jc w:val="left"/>
      </w:pPr>
      <w:r>
        <w:rPr>
          <w:b/>
        </w:rPr>
        <w:t>ATES</w:t>
      </w:r>
      <w:r w:rsidRPr="003D304D">
        <w:rPr>
          <w:b/>
        </w:rPr>
        <w:t>:</w:t>
      </w:r>
      <w:r>
        <w:rPr>
          <w:b/>
        </w:rPr>
        <w:t xml:space="preserve"> </w:t>
      </w:r>
      <w:r w:rsidRPr="00A3174E">
        <w:t xml:space="preserve">The </w:t>
      </w:r>
      <w:r>
        <w:t>ATES</w:t>
      </w:r>
      <w:r w:rsidRPr="00A3174E">
        <w:t xml:space="preserve"> </w:t>
      </w:r>
      <w:r>
        <w:t>includes a</w:t>
      </w:r>
      <w:r w:rsidR="0067110F">
        <w:t xml:space="preserve"> question</w:t>
      </w:r>
      <w:r>
        <w:t xml:space="preserve"> about earnings</w:t>
      </w:r>
      <w:r w:rsidR="0067110F">
        <w:t xml:space="preserve"> that</w:t>
      </w:r>
      <w:r>
        <w:t xml:space="preserve"> may be considered sensitive:</w:t>
      </w:r>
    </w:p>
    <w:p w14:paraId="48506A66" w14:textId="77777777" w:rsidR="00E32E91" w:rsidRDefault="00E32E91" w:rsidP="008A7903">
      <w:pPr>
        <w:pStyle w:val="P1-StandPara"/>
        <w:numPr>
          <w:ilvl w:val="0"/>
          <w:numId w:val="2"/>
        </w:numPr>
        <w:spacing w:after="120" w:line="240" w:lineRule="auto"/>
        <w:ind w:left="540" w:hanging="270"/>
        <w:jc w:val="left"/>
      </w:pPr>
      <w:r w:rsidRPr="00A3174E">
        <w:t xml:space="preserve">Personal </w:t>
      </w:r>
      <w:r>
        <w:t>earnings</w:t>
      </w:r>
      <w:r w:rsidRPr="00A3174E">
        <w:t xml:space="preserve"> in the past year</w:t>
      </w:r>
      <w:r>
        <w:t xml:space="preserve"> (categorical)</w:t>
      </w:r>
    </w:p>
    <w:p w14:paraId="500E9528" w14:textId="77777777" w:rsidR="00E32E91" w:rsidRDefault="00E32E91" w:rsidP="00E32E91">
      <w:pPr>
        <w:pStyle w:val="N2-2ndBullet"/>
        <w:numPr>
          <w:ilvl w:val="0"/>
          <w:numId w:val="0"/>
        </w:numPr>
        <w:tabs>
          <w:tab w:val="clear" w:pos="1728"/>
          <w:tab w:val="left" w:pos="513"/>
        </w:tabs>
        <w:spacing w:after="120" w:line="240" w:lineRule="auto"/>
        <w:ind w:left="513"/>
        <w:jc w:val="left"/>
      </w:pPr>
      <w:r>
        <w:t>A m</w:t>
      </w:r>
      <w:r w:rsidRPr="00DE3BEF">
        <w:t xml:space="preserve">easure of </w:t>
      </w:r>
      <w:r>
        <w:t>earnings</w:t>
      </w:r>
      <w:r w:rsidRPr="00DE3BEF">
        <w:t xml:space="preserve"> </w:t>
      </w:r>
      <w:r>
        <w:t>is</w:t>
      </w:r>
      <w:r w:rsidRPr="00DE3BEF">
        <w:t xml:space="preserve"> important because education</w:t>
      </w:r>
      <w:r>
        <w:t>al</w:t>
      </w:r>
      <w:r w:rsidRPr="00DE3BEF">
        <w:t xml:space="preserve"> attainment is statistically associated with </w:t>
      </w:r>
      <w:r>
        <w:t>earnings,</w:t>
      </w:r>
      <w:r w:rsidRPr="00DE3BEF">
        <w:t xml:space="preserve"> and the empirical properties of the survey measures may differ for people with different </w:t>
      </w:r>
      <w:r>
        <w:t>earnings</w:t>
      </w:r>
      <w:r w:rsidRPr="00DE3BEF">
        <w:t xml:space="preserve"> levels.</w:t>
      </w:r>
      <w:r>
        <w:t xml:space="preserve"> The American Community Survey (ACS) was the source for most of the ATES </w:t>
      </w:r>
      <w:r w:rsidRPr="000145F6">
        <w:t>employment and background items. Item response rates for earnings questions were reasonably high in the 2014 NHES Feasibility Study.</w:t>
      </w:r>
      <w:r w:rsidRPr="002817EA">
        <w:t xml:space="preserve"> The item response rate for personal earnings was 96.4 percent.</w:t>
      </w:r>
    </w:p>
    <w:p w14:paraId="5A7D1205" w14:textId="77777777" w:rsidR="00E32E91" w:rsidRDefault="00E32E91" w:rsidP="00E32E91">
      <w:pPr>
        <w:pStyle w:val="P1-StandPara"/>
        <w:spacing w:after="120" w:line="240" w:lineRule="auto"/>
        <w:ind w:firstLine="0"/>
        <w:jc w:val="left"/>
      </w:pPr>
      <w:r>
        <w:rPr>
          <w:b/>
        </w:rPr>
        <w:t xml:space="preserve">PFI and ECPP: </w:t>
      </w:r>
      <w:r>
        <w:t>Child development and education experts consider economic disadvantage and children’s disabilities to be important factors in children’s school experiences and their activities outside of school. As a result, the child surveys contain measures of these characteristics, including:</w:t>
      </w:r>
    </w:p>
    <w:p w14:paraId="0B2938A4" w14:textId="77777777" w:rsidR="00E32E91" w:rsidRDefault="00E32E91" w:rsidP="008A7903">
      <w:pPr>
        <w:pStyle w:val="P1-StandPara"/>
        <w:numPr>
          <w:ilvl w:val="0"/>
          <w:numId w:val="2"/>
        </w:numPr>
        <w:spacing w:after="60" w:line="240" w:lineRule="auto"/>
        <w:ind w:left="548" w:hanging="274"/>
        <w:jc w:val="left"/>
      </w:pPr>
      <w:r>
        <w:t>Household income;</w:t>
      </w:r>
    </w:p>
    <w:p w14:paraId="476E917E" w14:textId="77777777" w:rsidR="00E32E91" w:rsidRDefault="00E32E91" w:rsidP="008A7903">
      <w:pPr>
        <w:pStyle w:val="P1-StandPara"/>
        <w:numPr>
          <w:ilvl w:val="0"/>
          <w:numId w:val="2"/>
        </w:numPr>
        <w:spacing w:after="60" w:line="240" w:lineRule="auto"/>
        <w:ind w:left="548" w:hanging="274"/>
        <w:jc w:val="left"/>
      </w:pPr>
      <w:r>
        <w:t>Receipt of public assistance in the form of Temporary Assistance to Needy Families (TANF), food stamps, and the Women, Infants, and Children program (WIC); and</w:t>
      </w:r>
    </w:p>
    <w:p w14:paraId="77D0652A" w14:textId="77777777" w:rsidR="00E32E91" w:rsidRDefault="00E32E91" w:rsidP="008A7903">
      <w:pPr>
        <w:pStyle w:val="P1-StandPara"/>
        <w:numPr>
          <w:ilvl w:val="0"/>
          <w:numId w:val="2"/>
        </w:numPr>
        <w:spacing w:after="120" w:line="240" w:lineRule="auto"/>
        <w:ind w:left="540" w:hanging="270"/>
        <w:jc w:val="left"/>
      </w:pPr>
      <w:r>
        <w:t>Children’s disability conditions.</w:t>
      </w:r>
    </w:p>
    <w:p w14:paraId="10C5E6A9" w14:textId="77777777" w:rsidR="00E32E91" w:rsidRDefault="00E32E91" w:rsidP="00E32E91">
      <w:pPr>
        <w:pStyle w:val="P1-StandPara"/>
        <w:spacing w:after="120" w:line="240" w:lineRule="auto"/>
        <w:ind w:firstLine="0"/>
        <w:jc w:val="left"/>
      </w:pPr>
      <w:r>
        <w:t>Measures of household income and government assistance are important because access to early childhood programs by children at-risk and the education involvement of families of children from different socioeconomic backgrounds is of interest to policymakers, child development specialists, and educators. These items are important in identifying children at risk and have been administered successfully in previous NHES studies. Respondents are also asked the age at which they first became a parent. This may be sensitive for parents in some situations.</w:t>
      </w:r>
    </w:p>
    <w:p w14:paraId="132E922D" w14:textId="77777777" w:rsidR="00E32E91" w:rsidRDefault="00E32E91" w:rsidP="00E32E91">
      <w:pPr>
        <w:pStyle w:val="P1-StandPara"/>
        <w:spacing w:after="120" w:line="240" w:lineRule="auto"/>
        <w:ind w:firstLine="0"/>
        <w:jc w:val="left"/>
      </w:pPr>
      <w:r w:rsidRPr="00F103AC">
        <w:t>The 2012 response rates for these items were very high. For total household income, the 2012 PFI survey had an item response rate of 95.4 percent. Item response rates for receipt of public assistance were also high: for Temporary Assistance to Needy Families, 97.9 percent; for the Women, Infants, and Children Program, 97.7 percent; and for Food Stamps, 98.4 percent. In the 2012 mail survey, it is not possible to examine item missing data for child disability because of the multiple response list format of the question. Missing data may indicate either unreported data or that the child does not have a disability. However, in prior NHES collections, response to this item was high: in the 2007 PFI the item response rates were over 99 percent. In the 2012 PFI, the item response rate for age at which the child’s parent first became a parent to any child was 96.2 for the first parent reported and 96.0 for the second parent reported.</w:t>
      </w:r>
    </w:p>
    <w:p w14:paraId="7CAA8556" w14:textId="0F469A42" w:rsidR="00E32E91" w:rsidRDefault="00E32E91" w:rsidP="00E32E91">
      <w:pPr>
        <w:pStyle w:val="P1-StandPara"/>
        <w:spacing w:after="120" w:line="240" w:lineRule="auto"/>
        <w:ind w:firstLine="0"/>
        <w:jc w:val="left"/>
      </w:pPr>
      <w:r>
        <w:rPr>
          <w:b/>
        </w:rPr>
        <w:t>ECPP:</w:t>
      </w:r>
      <w:r>
        <w:t xml:space="preserve"> In addition to the items above, the ECPP survey also includes questions about assistance to pay for child care. This measure is important to understand families’ and children’s access to early childhood programs.</w:t>
      </w:r>
    </w:p>
    <w:p w14:paraId="34CA2EE7" w14:textId="5BC4A098" w:rsidR="00E32E91" w:rsidRDefault="00E32E91" w:rsidP="00E32E91">
      <w:pPr>
        <w:pStyle w:val="P1-StandPara"/>
        <w:keepNext/>
        <w:keepLines/>
        <w:spacing w:after="120" w:line="240" w:lineRule="auto"/>
        <w:ind w:firstLine="0"/>
        <w:jc w:val="left"/>
      </w:pPr>
      <w:r>
        <w:rPr>
          <w:b/>
        </w:rPr>
        <w:t>PFI:</w:t>
      </w:r>
      <w:r>
        <w:t xml:space="preserve"> The PFI survey includes items concerning children’s school performance and difficulties in school. Among these are:</w:t>
      </w:r>
    </w:p>
    <w:p w14:paraId="4B7614BB" w14:textId="77777777" w:rsidR="00E32E91" w:rsidRDefault="00E32E91" w:rsidP="00E32E91">
      <w:pPr>
        <w:pStyle w:val="N2-2ndBullet"/>
        <w:tabs>
          <w:tab w:val="clear" w:pos="1728"/>
          <w:tab w:val="left" w:pos="360"/>
        </w:tabs>
        <w:spacing w:after="120" w:line="240" w:lineRule="auto"/>
        <w:ind w:left="360" w:hanging="288"/>
        <w:contextualSpacing/>
        <w:jc w:val="left"/>
      </w:pPr>
      <w:r>
        <w:t>Children’s school performance and difficulties, including school grades, grade retention, suspensions, and expulsions; and</w:t>
      </w:r>
    </w:p>
    <w:p w14:paraId="0C062859" w14:textId="77777777" w:rsidR="00E32E91" w:rsidRDefault="00E32E91" w:rsidP="00E32E91">
      <w:pPr>
        <w:pStyle w:val="N2-2ndBullet"/>
        <w:tabs>
          <w:tab w:val="clear" w:pos="1728"/>
          <w:tab w:val="left" w:pos="360"/>
        </w:tabs>
        <w:spacing w:after="120" w:line="240" w:lineRule="auto"/>
        <w:ind w:left="360" w:hanging="288"/>
        <w:contextualSpacing/>
        <w:jc w:val="left"/>
      </w:pPr>
      <w:r>
        <w:t>Identification of children’s schools.</w:t>
      </w:r>
    </w:p>
    <w:p w14:paraId="63468CB6" w14:textId="77777777" w:rsidR="00E32E91" w:rsidRDefault="00E32E91" w:rsidP="00E32E91">
      <w:pPr>
        <w:pStyle w:val="P1-StandPara"/>
        <w:spacing w:after="120" w:line="240" w:lineRule="auto"/>
        <w:ind w:firstLine="0"/>
        <w:jc w:val="left"/>
      </w:pPr>
      <w:r>
        <w:lastRenderedPageBreak/>
        <w:t>Items concerning school performance and difficulty are important to the PFI survey as correlates of parent and family involvement in children’s education. These items were asked in the NHES</w:t>
      </w:r>
      <w:proofErr w:type="gramStart"/>
      <w:r>
        <w:t>:2012</w:t>
      </w:r>
      <w:proofErr w:type="gramEnd"/>
      <w:r>
        <w:t xml:space="preserve"> PFI and item response rates for these items were high</w:t>
      </w:r>
      <w:r w:rsidRPr="00250F9A">
        <w:t>: 99.0 percent for children’s grades, 97.6 percent for out-of-school suspension, and 97.5 percent for expulsion.</w:t>
      </w:r>
    </w:p>
    <w:p w14:paraId="24910CAB" w14:textId="77777777" w:rsidR="008478A9" w:rsidRDefault="00E32E91" w:rsidP="00E32E91">
      <w:pPr>
        <w:pStyle w:val="P1-StandPara"/>
        <w:spacing w:line="23" w:lineRule="atLeast"/>
        <w:ind w:firstLine="0"/>
      </w:pPr>
      <w:r>
        <w:t xml:space="preserve">Another element of the surveys that may be sensitive to some parents is the identification of children’s schools. This feature allows analysts to link the NHES data to other NCES datasets containing additional information about schools, greatly enhancing the ability to examine the relationships between students’ and families’ experiences and the characteristics of schools. The item response rate for </w:t>
      </w:r>
      <w:r w:rsidRPr="00A70C4F">
        <w:t xml:space="preserve">the identification of the child’s school was </w:t>
      </w:r>
      <w:r>
        <w:t>97.0</w:t>
      </w:r>
      <w:r w:rsidRPr="00A70C4F">
        <w:t> percent</w:t>
      </w:r>
      <w:r>
        <w:t xml:space="preserve"> in NHES</w:t>
      </w:r>
      <w:proofErr w:type="gramStart"/>
      <w:r>
        <w:t>:2012</w:t>
      </w:r>
      <w:proofErr w:type="gramEnd"/>
      <w:r>
        <w:t>.</w:t>
      </w:r>
    </w:p>
    <w:p w14:paraId="69CF7EDA" w14:textId="77777777" w:rsidR="008478A9" w:rsidRDefault="008478A9" w:rsidP="001D5F6C">
      <w:pPr>
        <w:pStyle w:val="Heading1"/>
        <w:spacing w:before="120" w:after="120" w:line="240" w:lineRule="auto"/>
        <w:ind w:left="0" w:firstLine="0"/>
      </w:pPr>
      <w:bookmarkStart w:id="18" w:name="_Toc61176388"/>
      <w:bookmarkStart w:id="19" w:name="_Toc222888897"/>
      <w:r>
        <w:t>A.</w:t>
      </w:r>
      <w:r w:rsidR="0068462A">
        <w:t>9</w:t>
      </w:r>
      <w:r>
        <w:tab/>
        <w:t>Estimated Response Burden</w:t>
      </w:r>
      <w:bookmarkEnd w:id="18"/>
      <w:bookmarkEnd w:id="19"/>
    </w:p>
    <w:p w14:paraId="58426C9A" w14:textId="08CF6DCA" w:rsidR="008478A9" w:rsidRDefault="00CC40D7" w:rsidP="00D849D2">
      <w:pPr>
        <w:pStyle w:val="P1-StandPara"/>
        <w:spacing w:line="23" w:lineRule="atLeast"/>
        <w:ind w:firstLine="0"/>
        <w:jc w:val="left"/>
      </w:pPr>
      <w:r>
        <w:t xml:space="preserve">The response burden per instrument and the total response burden are shown in table </w:t>
      </w:r>
      <w:r w:rsidR="00700A6A">
        <w:t>1</w:t>
      </w:r>
      <w:r>
        <w:t xml:space="preserve">. The administration times for the questionnaires are based on </w:t>
      </w:r>
      <w:r w:rsidR="00CC5FAC">
        <w:t>NHES</w:t>
      </w:r>
      <w:proofErr w:type="gramStart"/>
      <w:r w:rsidR="00CC5FAC">
        <w:t>:2016</w:t>
      </w:r>
      <w:proofErr w:type="gramEnd"/>
      <w:r w:rsidR="00CC5FAC">
        <w:t xml:space="preserve"> results</w:t>
      </w:r>
      <w:r>
        <w:t>.</w:t>
      </w:r>
      <w:r w:rsidR="001E62CC">
        <w:t xml:space="preserve"> </w:t>
      </w:r>
      <w:r>
        <w:t xml:space="preserve">The expected number of respondents and number of responses are based on the expected numbers of completed surveys of each type, discussed in section </w:t>
      </w:r>
      <w:r w:rsidRPr="00A54D78">
        <w:t>B.1.</w:t>
      </w:r>
      <w:r w:rsidR="00A54D78" w:rsidRPr="00A54D78">
        <w:t>3</w:t>
      </w:r>
      <w:r>
        <w:t>. The hourly rate of $</w:t>
      </w:r>
      <w:r w:rsidR="00022C94">
        <w:t>23.25</w:t>
      </w:r>
      <w:r>
        <w:t xml:space="preserve"> is based on the average</w:t>
      </w:r>
      <w:r w:rsidR="00022C94">
        <w:t xml:space="preserve"> wage and salary</w:t>
      </w:r>
      <w:r>
        <w:t xml:space="preserve"> for all civilian workers from the </w:t>
      </w:r>
      <w:r w:rsidR="0004232F">
        <w:t xml:space="preserve">March </w:t>
      </w:r>
      <w:r w:rsidR="00CC5FAC">
        <w:t xml:space="preserve">2016 </w:t>
      </w:r>
      <w:r>
        <w:t>National Compensation Survey</w:t>
      </w:r>
      <w:r w:rsidR="00E7277E">
        <w:t xml:space="preserve"> by the U.S Department of Labor</w:t>
      </w:r>
      <w:r>
        <w:t xml:space="preserve"> (</w:t>
      </w:r>
      <w:hyperlink r:id="rId37" w:history="1">
        <w:r w:rsidR="0004232F">
          <w:rPr>
            <w:rStyle w:val="Hyperlink"/>
          </w:rPr>
          <w:t>http://www.bls.gov/news.release/ecec.t02.htm</w:t>
        </w:r>
      </w:hyperlink>
      <w:r>
        <w:t xml:space="preserve">). For the </w:t>
      </w:r>
      <w:r w:rsidR="00ED381B">
        <w:t>NHES:2017 Web Data Collection Test</w:t>
      </w:r>
      <w:r>
        <w:t>, a total of</w:t>
      </w:r>
      <w:r w:rsidR="00A54D78">
        <w:t xml:space="preserve"> </w:t>
      </w:r>
      <w:r w:rsidR="00022C94">
        <w:t>8,</w:t>
      </w:r>
      <w:r w:rsidR="00BD30EA">
        <w:t>900</w:t>
      </w:r>
      <w:r>
        <w:t xml:space="preserve"> burden hours are anticipated, resulting in a</w:t>
      </w:r>
      <w:r w:rsidR="00BD30EA">
        <w:t>n estimated</w:t>
      </w:r>
      <w:r>
        <w:t xml:space="preserve"> </w:t>
      </w:r>
      <w:r w:rsidR="009063D4">
        <w:t xml:space="preserve">burden </w:t>
      </w:r>
      <w:r w:rsidR="00BD30EA">
        <w:t xml:space="preserve">time </w:t>
      </w:r>
      <w:r>
        <w:t xml:space="preserve">cost to respondents of approximately </w:t>
      </w:r>
      <w:r w:rsidRPr="00C820CB">
        <w:t>$</w:t>
      </w:r>
      <w:r w:rsidR="005D0993">
        <w:t>206</w:t>
      </w:r>
      <w:r w:rsidR="00A54D78" w:rsidRPr="00C820CB">
        <w:t>,</w:t>
      </w:r>
      <w:r w:rsidR="00BD30EA">
        <w:t>925</w:t>
      </w:r>
      <w:r w:rsidRPr="00C820CB">
        <w:t>.</w:t>
      </w:r>
    </w:p>
    <w:p w14:paraId="1253C729" w14:textId="342C63C2" w:rsidR="00EB676C" w:rsidRDefault="00584831" w:rsidP="00584831">
      <w:pPr>
        <w:spacing w:before="120"/>
      </w:pPr>
      <w:bookmarkStart w:id="20" w:name="_Toc418057945"/>
      <w:bookmarkStart w:id="21" w:name="_Toc61176389"/>
      <w:bookmarkStart w:id="22" w:name="_Toc418057946"/>
      <w:proofErr w:type="gramStart"/>
      <w:r w:rsidRPr="00CC5FAC">
        <w:rPr>
          <w:b/>
          <w:bCs/>
          <w:color w:val="000000"/>
          <w:sz w:val="24"/>
          <w:szCs w:val="24"/>
        </w:rPr>
        <w:t xml:space="preserve">Table </w:t>
      </w:r>
      <w:r>
        <w:rPr>
          <w:b/>
          <w:bCs/>
          <w:color w:val="000000"/>
          <w:sz w:val="24"/>
          <w:szCs w:val="24"/>
        </w:rPr>
        <w:t>1</w:t>
      </w:r>
      <w:r w:rsidRPr="00CC5FAC">
        <w:rPr>
          <w:b/>
          <w:bCs/>
          <w:color w:val="000000"/>
          <w:sz w:val="24"/>
          <w:szCs w:val="24"/>
        </w:rPr>
        <w:t>.</w:t>
      </w:r>
      <w:proofErr w:type="gramEnd"/>
      <w:r w:rsidRPr="00CC5FAC">
        <w:rPr>
          <w:b/>
          <w:bCs/>
          <w:color w:val="000000"/>
          <w:sz w:val="24"/>
          <w:szCs w:val="24"/>
        </w:rPr>
        <w:t xml:space="preserve"> Estimated response burden for </w:t>
      </w:r>
      <w:r>
        <w:rPr>
          <w:b/>
          <w:bCs/>
          <w:color w:val="000000"/>
          <w:sz w:val="24"/>
          <w:szCs w:val="24"/>
        </w:rPr>
        <w:t>NHES</w:t>
      </w:r>
      <w:proofErr w:type="gramStart"/>
      <w:r>
        <w:rPr>
          <w:b/>
          <w:bCs/>
          <w:color w:val="000000"/>
          <w:sz w:val="24"/>
          <w:szCs w:val="24"/>
        </w:rPr>
        <w:t>:2017</w:t>
      </w:r>
      <w:proofErr w:type="gramEnd"/>
      <w:r>
        <w:rPr>
          <w:b/>
          <w:bCs/>
          <w:color w:val="000000"/>
          <w:sz w:val="24"/>
          <w:szCs w:val="24"/>
        </w:rPr>
        <w:t xml:space="preserve"> Web Data Collection Test</w:t>
      </w:r>
    </w:p>
    <w:tbl>
      <w:tblPr>
        <w:tblW w:w="9700" w:type="dxa"/>
        <w:tblCellMar>
          <w:left w:w="0" w:type="dxa"/>
          <w:right w:w="0" w:type="dxa"/>
        </w:tblCellMar>
        <w:tblLook w:val="04A0" w:firstRow="1" w:lastRow="0" w:firstColumn="1" w:lastColumn="0" w:noHBand="0" w:noVBand="1"/>
      </w:tblPr>
      <w:tblGrid>
        <w:gridCol w:w="3438"/>
        <w:gridCol w:w="850"/>
        <w:gridCol w:w="1130"/>
        <w:gridCol w:w="1188"/>
        <w:gridCol w:w="1062"/>
        <w:gridCol w:w="990"/>
        <w:gridCol w:w="1042"/>
      </w:tblGrid>
      <w:tr w:rsidR="00584831" w:rsidRPr="00CC5FAC" w14:paraId="7860EAA8" w14:textId="77777777" w:rsidTr="00584831">
        <w:trPr>
          <w:trHeight w:val="795"/>
        </w:trPr>
        <w:tc>
          <w:tcPr>
            <w:tcW w:w="3438"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3340F153"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Interview forms</w:t>
            </w:r>
          </w:p>
        </w:tc>
        <w:tc>
          <w:tcPr>
            <w:tcW w:w="850"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2EBEB283" w14:textId="77777777" w:rsidR="00584831" w:rsidRPr="00584831" w:rsidRDefault="00584831" w:rsidP="00CC5FAC">
            <w:pPr>
              <w:spacing w:before="100" w:beforeAutospacing="1" w:after="100" w:afterAutospacing="1" w:line="240" w:lineRule="auto"/>
              <w:jc w:val="right"/>
              <w:rPr>
                <w:sz w:val="19"/>
                <w:szCs w:val="19"/>
              </w:rPr>
            </w:pPr>
            <w:r w:rsidRPr="00584831">
              <w:rPr>
                <w:color w:val="000000"/>
                <w:sz w:val="19"/>
                <w:szCs w:val="19"/>
              </w:rPr>
              <w:t>Number sampled</w:t>
            </w:r>
          </w:p>
        </w:tc>
        <w:tc>
          <w:tcPr>
            <w:tcW w:w="1130"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64D3250D" w14:textId="77777777" w:rsidR="00584831" w:rsidRPr="00584831" w:rsidRDefault="00584831" w:rsidP="00CC5FAC">
            <w:pPr>
              <w:spacing w:before="100" w:beforeAutospacing="1" w:after="100" w:afterAutospacing="1" w:line="240" w:lineRule="auto"/>
              <w:jc w:val="right"/>
              <w:rPr>
                <w:sz w:val="19"/>
                <w:szCs w:val="19"/>
              </w:rPr>
            </w:pPr>
            <w:r w:rsidRPr="00584831">
              <w:rPr>
                <w:color w:val="000000"/>
                <w:sz w:val="19"/>
                <w:szCs w:val="19"/>
              </w:rPr>
              <w:t>Anticipated Response Rate</w:t>
            </w:r>
          </w:p>
        </w:tc>
        <w:tc>
          <w:tcPr>
            <w:tcW w:w="1188"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13415F48" w14:textId="7BCF76FE" w:rsidR="00584831" w:rsidRPr="00584831" w:rsidRDefault="00584831" w:rsidP="00CC5FAC">
            <w:pPr>
              <w:spacing w:before="100" w:beforeAutospacing="1" w:after="100" w:afterAutospacing="1" w:line="240" w:lineRule="auto"/>
              <w:jc w:val="right"/>
              <w:rPr>
                <w:sz w:val="19"/>
                <w:szCs w:val="19"/>
              </w:rPr>
            </w:pPr>
            <w:r w:rsidRPr="00584831">
              <w:rPr>
                <w:color w:val="000000"/>
                <w:sz w:val="19"/>
                <w:szCs w:val="19"/>
              </w:rPr>
              <w:t>Estimated Number of Respondents</w:t>
            </w:r>
          </w:p>
        </w:tc>
        <w:tc>
          <w:tcPr>
            <w:tcW w:w="1062"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4DF114CA" w14:textId="07297A9D" w:rsidR="00584831" w:rsidRPr="00584831" w:rsidRDefault="00584831" w:rsidP="00CC5FAC">
            <w:pPr>
              <w:spacing w:before="100" w:beforeAutospacing="1" w:after="100" w:afterAutospacing="1" w:line="240" w:lineRule="auto"/>
              <w:jc w:val="right"/>
              <w:rPr>
                <w:sz w:val="19"/>
                <w:szCs w:val="19"/>
              </w:rPr>
            </w:pPr>
            <w:r w:rsidRPr="00584831">
              <w:rPr>
                <w:color w:val="000000"/>
                <w:sz w:val="19"/>
                <w:szCs w:val="19"/>
              </w:rPr>
              <w:t>Estimated Number of Responses</w:t>
            </w:r>
          </w:p>
        </w:tc>
        <w:tc>
          <w:tcPr>
            <w:tcW w:w="990" w:type="dxa"/>
            <w:tcBorders>
              <w:top w:val="single" w:sz="4" w:space="0" w:color="auto"/>
              <w:left w:val="nil"/>
              <w:bottom w:val="single" w:sz="12" w:space="0" w:color="auto"/>
              <w:right w:val="nil"/>
            </w:tcBorders>
            <w:vAlign w:val="center"/>
          </w:tcPr>
          <w:p w14:paraId="7628CA68" w14:textId="4B7B93B9" w:rsidR="00584831" w:rsidRPr="00584831" w:rsidRDefault="00584831" w:rsidP="00584831">
            <w:pPr>
              <w:spacing w:before="100" w:beforeAutospacing="1" w:after="100" w:afterAutospacing="1" w:line="240" w:lineRule="auto"/>
              <w:jc w:val="right"/>
              <w:rPr>
                <w:color w:val="000000"/>
                <w:sz w:val="19"/>
                <w:szCs w:val="19"/>
              </w:rPr>
            </w:pPr>
            <w:r>
              <w:rPr>
                <w:color w:val="000000"/>
                <w:sz w:val="19"/>
                <w:szCs w:val="19"/>
              </w:rPr>
              <w:t>Burden per Respondent</w:t>
            </w:r>
            <w:r w:rsidRPr="00584831">
              <w:rPr>
                <w:color w:val="000000"/>
                <w:sz w:val="19"/>
                <w:szCs w:val="19"/>
              </w:rPr>
              <w:t xml:space="preserve"> (minutes)</w:t>
            </w:r>
          </w:p>
        </w:tc>
        <w:tc>
          <w:tcPr>
            <w:tcW w:w="1042" w:type="dxa"/>
            <w:tcBorders>
              <w:top w:val="single" w:sz="4" w:space="0" w:color="auto"/>
              <w:left w:val="nil"/>
              <w:bottom w:val="single" w:sz="12" w:space="0" w:color="auto"/>
              <w:right w:val="nil"/>
            </w:tcBorders>
            <w:tcMar>
              <w:top w:w="0" w:type="dxa"/>
              <w:left w:w="108" w:type="dxa"/>
              <w:bottom w:w="0" w:type="dxa"/>
              <w:right w:w="108" w:type="dxa"/>
            </w:tcMar>
            <w:vAlign w:val="center"/>
            <w:hideMark/>
          </w:tcPr>
          <w:p w14:paraId="34B755BC" w14:textId="1166FFD3" w:rsidR="00584831" w:rsidRPr="00584831" w:rsidRDefault="00584831" w:rsidP="00584831">
            <w:pPr>
              <w:spacing w:before="100" w:beforeAutospacing="1" w:after="100" w:afterAutospacing="1" w:line="240" w:lineRule="auto"/>
              <w:jc w:val="right"/>
              <w:rPr>
                <w:sz w:val="19"/>
                <w:szCs w:val="19"/>
              </w:rPr>
            </w:pPr>
            <w:r w:rsidRPr="00584831">
              <w:rPr>
                <w:color w:val="000000"/>
                <w:sz w:val="19"/>
                <w:szCs w:val="19"/>
              </w:rPr>
              <w:t xml:space="preserve">Total </w:t>
            </w:r>
            <w:r>
              <w:rPr>
                <w:color w:val="000000"/>
                <w:sz w:val="19"/>
                <w:szCs w:val="19"/>
              </w:rPr>
              <w:t>Burden</w:t>
            </w:r>
            <w:r w:rsidRPr="00584831">
              <w:rPr>
                <w:color w:val="000000"/>
                <w:sz w:val="19"/>
                <w:szCs w:val="19"/>
              </w:rPr>
              <w:t xml:space="preserve"> (hours)</w:t>
            </w:r>
          </w:p>
        </w:tc>
      </w:tr>
      <w:tr w:rsidR="00584831" w:rsidRPr="00CC5FAC" w14:paraId="724F9A16" w14:textId="77777777" w:rsidTr="00584831">
        <w:trPr>
          <w:trHeight w:val="315"/>
        </w:trPr>
        <w:tc>
          <w:tcPr>
            <w:tcW w:w="3438" w:type="dxa"/>
            <w:tcMar>
              <w:top w:w="0" w:type="dxa"/>
              <w:left w:w="108" w:type="dxa"/>
              <w:bottom w:w="0" w:type="dxa"/>
              <w:right w:w="108" w:type="dxa"/>
            </w:tcMar>
            <w:vAlign w:val="center"/>
            <w:hideMark/>
          </w:tcPr>
          <w:p w14:paraId="3917154F"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Screener</w:t>
            </w:r>
            <w:r w:rsidRPr="00CC5FAC">
              <w:rPr>
                <w:color w:val="000000"/>
                <w:sz w:val="20"/>
                <w:vertAlign w:val="superscript"/>
              </w:rPr>
              <w:t>1</w:t>
            </w:r>
          </w:p>
        </w:tc>
        <w:tc>
          <w:tcPr>
            <w:tcW w:w="850" w:type="dxa"/>
            <w:tcMar>
              <w:top w:w="0" w:type="dxa"/>
              <w:left w:w="108" w:type="dxa"/>
              <w:bottom w:w="0" w:type="dxa"/>
              <w:right w:w="108" w:type="dxa"/>
            </w:tcMar>
            <w:vAlign w:val="center"/>
            <w:hideMark/>
          </w:tcPr>
          <w:p w14:paraId="2583B0B0"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000</w:t>
            </w:r>
          </w:p>
        </w:tc>
        <w:tc>
          <w:tcPr>
            <w:tcW w:w="1130" w:type="dxa"/>
            <w:tcMar>
              <w:top w:w="0" w:type="dxa"/>
              <w:left w:w="108" w:type="dxa"/>
              <w:bottom w:w="0" w:type="dxa"/>
              <w:right w:w="108" w:type="dxa"/>
            </w:tcMar>
            <w:vAlign w:val="center"/>
            <w:hideMark/>
          </w:tcPr>
          <w:p w14:paraId="481E0B81"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40%</w:t>
            </w:r>
          </w:p>
        </w:tc>
        <w:tc>
          <w:tcPr>
            <w:tcW w:w="1188" w:type="dxa"/>
            <w:tcMar>
              <w:top w:w="0" w:type="dxa"/>
              <w:left w:w="108" w:type="dxa"/>
              <w:bottom w:w="0" w:type="dxa"/>
              <w:right w:w="108" w:type="dxa"/>
            </w:tcMar>
            <w:vAlign w:val="center"/>
            <w:hideMark/>
          </w:tcPr>
          <w:p w14:paraId="43AC3D36"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36,000</w:t>
            </w:r>
          </w:p>
        </w:tc>
        <w:tc>
          <w:tcPr>
            <w:tcW w:w="1062" w:type="dxa"/>
            <w:tcMar>
              <w:top w:w="0" w:type="dxa"/>
              <w:left w:w="108" w:type="dxa"/>
              <w:bottom w:w="0" w:type="dxa"/>
              <w:right w:w="108" w:type="dxa"/>
            </w:tcMar>
            <w:vAlign w:val="center"/>
            <w:hideMark/>
          </w:tcPr>
          <w:p w14:paraId="41B5294B"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36,000</w:t>
            </w:r>
          </w:p>
        </w:tc>
        <w:tc>
          <w:tcPr>
            <w:tcW w:w="990" w:type="dxa"/>
            <w:vAlign w:val="center"/>
          </w:tcPr>
          <w:p w14:paraId="4C9BE78E" w14:textId="543931C4"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4</w:t>
            </w:r>
          </w:p>
        </w:tc>
        <w:tc>
          <w:tcPr>
            <w:tcW w:w="1042" w:type="dxa"/>
            <w:tcMar>
              <w:top w:w="0" w:type="dxa"/>
              <w:left w:w="108" w:type="dxa"/>
              <w:bottom w:w="0" w:type="dxa"/>
              <w:right w:w="108" w:type="dxa"/>
            </w:tcMar>
            <w:vAlign w:val="center"/>
            <w:hideMark/>
          </w:tcPr>
          <w:p w14:paraId="5DFDF291" w14:textId="15E9FD02"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400</w:t>
            </w:r>
          </w:p>
        </w:tc>
      </w:tr>
      <w:tr w:rsidR="00584831" w:rsidRPr="00CC5FAC" w14:paraId="20C6CE42" w14:textId="77777777" w:rsidTr="00584831">
        <w:trPr>
          <w:trHeight w:val="300"/>
        </w:trPr>
        <w:tc>
          <w:tcPr>
            <w:tcW w:w="3438" w:type="dxa"/>
            <w:tcMar>
              <w:top w:w="0" w:type="dxa"/>
              <w:left w:w="108" w:type="dxa"/>
              <w:bottom w:w="0" w:type="dxa"/>
              <w:right w:w="108" w:type="dxa"/>
            </w:tcMar>
            <w:vAlign w:val="center"/>
            <w:hideMark/>
          </w:tcPr>
          <w:p w14:paraId="72D73008"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 xml:space="preserve">ECPP questionnaire </w:t>
            </w:r>
          </w:p>
        </w:tc>
        <w:tc>
          <w:tcPr>
            <w:tcW w:w="850" w:type="dxa"/>
            <w:tcMar>
              <w:top w:w="0" w:type="dxa"/>
              <w:left w:w="108" w:type="dxa"/>
              <w:bottom w:w="0" w:type="dxa"/>
              <w:right w:w="108" w:type="dxa"/>
            </w:tcMar>
            <w:vAlign w:val="center"/>
            <w:hideMark/>
          </w:tcPr>
          <w:p w14:paraId="6116DE9C"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825</w:t>
            </w:r>
          </w:p>
        </w:tc>
        <w:tc>
          <w:tcPr>
            <w:tcW w:w="1130" w:type="dxa"/>
            <w:tcMar>
              <w:top w:w="0" w:type="dxa"/>
              <w:left w:w="108" w:type="dxa"/>
              <w:bottom w:w="0" w:type="dxa"/>
              <w:right w:w="108" w:type="dxa"/>
            </w:tcMar>
            <w:vAlign w:val="center"/>
            <w:hideMark/>
          </w:tcPr>
          <w:p w14:paraId="4566FFE8"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1B743D14"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643</w:t>
            </w:r>
          </w:p>
        </w:tc>
        <w:tc>
          <w:tcPr>
            <w:tcW w:w="1062" w:type="dxa"/>
            <w:tcMar>
              <w:top w:w="0" w:type="dxa"/>
              <w:left w:w="108" w:type="dxa"/>
              <w:bottom w:w="0" w:type="dxa"/>
              <w:right w:w="108" w:type="dxa"/>
            </w:tcMar>
            <w:vAlign w:val="center"/>
            <w:hideMark/>
          </w:tcPr>
          <w:p w14:paraId="5557DAEB"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643</w:t>
            </w:r>
          </w:p>
        </w:tc>
        <w:tc>
          <w:tcPr>
            <w:tcW w:w="990" w:type="dxa"/>
            <w:vAlign w:val="center"/>
          </w:tcPr>
          <w:p w14:paraId="1F28F11C" w14:textId="313701B3"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20</w:t>
            </w:r>
          </w:p>
        </w:tc>
        <w:tc>
          <w:tcPr>
            <w:tcW w:w="1042" w:type="dxa"/>
            <w:tcMar>
              <w:top w:w="0" w:type="dxa"/>
              <w:left w:w="108" w:type="dxa"/>
              <w:bottom w:w="0" w:type="dxa"/>
              <w:right w:w="108" w:type="dxa"/>
            </w:tcMar>
            <w:vAlign w:val="center"/>
            <w:hideMark/>
          </w:tcPr>
          <w:p w14:paraId="26763B1F" w14:textId="140F0469"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548</w:t>
            </w:r>
          </w:p>
        </w:tc>
      </w:tr>
      <w:tr w:rsidR="00584831" w:rsidRPr="00CC5FAC" w14:paraId="5EDCF2B2" w14:textId="77777777" w:rsidTr="00584831">
        <w:trPr>
          <w:trHeight w:val="300"/>
        </w:trPr>
        <w:tc>
          <w:tcPr>
            <w:tcW w:w="3438" w:type="dxa"/>
            <w:tcMar>
              <w:top w:w="0" w:type="dxa"/>
              <w:left w:w="108" w:type="dxa"/>
              <w:bottom w:w="0" w:type="dxa"/>
              <w:right w:w="108" w:type="dxa"/>
            </w:tcMar>
            <w:vAlign w:val="center"/>
            <w:hideMark/>
          </w:tcPr>
          <w:p w14:paraId="05E38416"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PFI-Enrolled questionnaire</w:t>
            </w:r>
          </w:p>
        </w:tc>
        <w:tc>
          <w:tcPr>
            <w:tcW w:w="850" w:type="dxa"/>
            <w:tcMar>
              <w:top w:w="0" w:type="dxa"/>
              <w:left w:w="108" w:type="dxa"/>
              <w:bottom w:w="0" w:type="dxa"/>
              <w:right w:w="108" w:type="dxa"/>
            </w:tcMar>
            <w:vAlign w:val="center"/>
            <w:hideMark/>
          </w:tcPr>
          <w:p w14:paraId="61D10BEE"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4,062</w:t>
            </w:r>
          </w:p>
        </w:tc>
        <w:tc>
          <w:tcPr>
            <w:tcW w:w="1130" w:type="dxa"/>
            <w:tcMar>
              <w:top w:w="0" w:type="dxa"/>
              <w:left w:w="108" w:type="dxa"/>
              <w:bottom w:w="0" w:type="dxa"/>
              <w:right w:w="108" w:type="dxa"/>
            </w:tcMar>
            <w:vAlign w:val="center"/>
            <w:hideMark/>
          </w:tcPr>
          <w:p w14:paraId="2BC39C1A"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0A4867D7"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3,656</w:t>
            </w:r>
          </w:p>
        </w:tc>
        <w:tc>
          <w:tcPr>
            <w:tcW w:w="1062" w:type="dxa"/>
            <w:tcMar>
              <w:top w:w="0" w:type="dxa"/>
              <w:left w:w="108" w:type="dxa"/>
              <w:bottom w:w="0" w:type="dxa"/>
              <w:right w:w="108" w:type="dxa"/>
            </w:tcMar>
            <w:vAlign w:val="center"/>
            <w:hideMark/>
          </w:tcPr>
          <w:p w14:paraId="16C46725"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3,656</w:t>
            </w:r>
          </w:p>
        </w:tc>
        <w:tc>
          <w:tcPr>
            <w:tcW w:w="990" w:type="dxa"/>
            <w:vAlign w:val="center"/>
          </w:tcPr>
          <w:p w14:paraId="751F1C08" w14:textId="2648ED2C"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20</w:t>
            </w:r>
          </w:p>
        </w:tc>
        <w:tc>
          <w:tcPr>
            <w:tcW w:w="1042" w:type="dxa"/>
            <w:tcMar>
              <w:top w:w="0" w:type="dxa"/>
              <w:left w:w="108" w:type="dxa"/>
              <w:bottom w:w="0" w:type="dxa"/>
              <w:right w:w="108" w:type="dxa"/>
            </w:tcMar>
            <w:vAlign w:val="center"/>
            <w:hideMark/>
          </w:tcPr>
          <w:p w14:paraId="07B5A739" w14:textId="00B68529"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219</w:t>
            </w:r>
          </w:p>
        </w:tc>
      </w:tr>
      <w:tr w:rsidR="00584831" w:rsidRPr="00CC5FAC" w14:paraId="5426134E" w14:textId="77777777" w:rsidTr="00584831">
        <w:trPr>
          <w:trHeight w:val="300"/>
        </w:trPr>
        <w:tc>
          <w:tcPr>
            <w:tcW w:w="3438" w:type="dxa"/>
            <w:tcMar>
              <w:top w:w="0" w:type="dxa"/>
              <w:left w:w="108" w:type="dxa"/>
              <w:bottom w:w="0" w:type="dxa"/>
              <w:right w:w="108" w:type="dxa"/>
            </w:tcMar>
            <w:vAlign w:val="center"/>
            <w:hideMark/>
          </w:tcPr>
          <w:p w14:paraId="5D579152"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PFI-Homeschooled questionnaire</w:t>
            </w:r>
          </w:p>
        </w:tc>
        <w:tc>
          <w:tcPr>
            <w:tcW w:w="850" w:type="dxa"/>
            <w:tcMar>
              <w:top w:w="0" w:type="dxa"/>
              <w:left w:w="108" w:type="dxa"/>
              <w:bottom w:w="0" w:type="dxa"/>
              <w:right w:w="108" w:type="dxa"/>
            </w:tcMar>
            <w:vAlign w:val="center"/>
            <w:hideMark/>
          </w:tcPr>
          <w:p w14:paraId="4F434B45"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4</w:t>
            </w:r>
          </w:p>
        </w:tc>
        <w:tc>
          <w:tcPr>
            <w:tcW w:w="1130" w:type="dxa"/>
            <w:tcMar>
              <w:top w:w="0" w:type="dxa"/>
              <w:left w:w="108" w:type="dxa"/>
              <w:bottom w:w="0" w:type="dxa"/>
              <w:right w:w="108" w:type="dxa"/>
            </w:tcMar>
            <w:vAlign w:val="center"/>
            <w:hideMark/>
          </w:tcPr>
          <w:p w14:paraId="63AB6EEE"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42CB8AA2"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85</w:t>
            </w:r>
          </w:p>
        </w:tc>
        <w:tc>
          <w:tcPr>
            <w:tcW w:w="1062" w:type="dxa"/>
            <w:tcMar>
              <w:top w:w="0" w:type="dxa"/>
              <w:left w:w="108" w:type="dxa"/>
              <w:bottom w:w="0" w:type="dxa"/>
              <w:right w:w="108" w:type="dxa"/>
            </w:tcMar>
            <w:vAlign w:val="center"/>
            <w:hideMark/>
          </w:tcPr>
          <w:p w14:paraId="15925174"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85</w:t>
            </w:r>
          </w:p>
        </w:tc>
        <w:tc>
          <w:tcPr>
            <w:tcW w:w="990" w:type="dxa"/>
            <w:vAlign w:val="center"/>
          </w:tcPr>
          <w:p w14:paraId="58C29677" w14:textId="56BF6CDA"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20</w:t>
            </w:r>
          </w:p>
        </w:tc>
        <w:tc>
          <w:tcPr>
            <w:tcW w:w="1042" w:type="dxa"/>
            <w:tcMar>
              <w:top w:w="0" w:type="dxa"/>
              <w:left w:w="108" w:type="dxa"/>
              <w:bottom w:w="0" w:type="dxa"/>
              <w:right w:w="108" w:type="dxa"/>
            </w:tcMar>
            <w:vAlign w:val="center"/>
            <w:hideMark/>
          </w:tcPr>
          <w:p w14:paraId="294B987F" w14:textId="45834A34"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8</w:t>
            </w:r>
          </w:p>
        </w:tc>
      </w:tr>
      <w:tr w:rsidR="00584831" w:rsidRPr="00CC5FAC" w14:paraId="5C2AFE03" w14:textId="77777777" w:rsidTr="00584831">
        <w:trPr>
          <w:trHeight w:val="300"/>
        </w:trPr>
        <w:tc>
          <w:tcPr>
            <w:tcW w:w="3438" w:type="dxa"/>
            <w:tcMar>
              <w:top w:w="0" w:type="dxa"/>
              <w:left w:w="108" w:type="dxa"/>
              <w:bottom w:w="0" w:type="dxa"/>
              <w:right w:w="108" w:type="dxa"/>
            </w:tcMar>
            <w:vAlign w:val="center"/>
            <w:hideMark/>
          </w:tcPr>
          <w:p w14:paraId="53BF8900"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ATES questionnaire</w:t>
            </w:r>
          </w:p>
        </w:tc>
        <w:tc>
          <w:tcPr>
            <w:tcW w:w="850" w:type="dxa"/>
            <w:tcMar>
              <w:top w:w="0" w:type="dxa"/>
              <w:left w:w="108" w:type="dxa"/>
              <w:bottom w:w="0" w:type="dxa"/>
              <w:right w:w="108" w:type="dxa"/>
            </w:tcMar>
            <w:vAlign w:val="center"/>
            <w:hideMark/>
          </w:tcPr>
          <w:p w14:paraId="3ABD2B70"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0,175</w:t>
            </w:r>
          </w:p>
        </w:tc>
        <w:tc>
          <w:tcPr>
            <w:tcW w:w="1130" w:type="dxa"/>
            <w:tcMar>
              <w:top w:w="0" w:type="dxa"/>
              <w:left w:w="108" w:type="dxa"/>
              <w:bottom w:w="0" w:type="dxa"/>
              <w:right w:w="108" w:type="dxa"/>
            </w:tcMar>
            <w:vAlign w:val="center"/>
            <w:hideMark/>
          </w:tcPr>
          <w:p w14:paraId="06383A0A"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80%</w:t>
            </w:r>
          </w:p>
        </w:tc>
        <w:tc>
          <w:tcPr>
            <w:tcW w:w="1188" w:type="dxa"/>
            <w:tcMar>
              <w:top w:w="0" w:type="dxa"/>
              <w:left w:w="108" w:type="dxa"/>
              <w:bottom w:w="0" w:type="dxa"/>
              <w:right w:w="108" w:type="dxa"/>
            </w:tcMar>
            <w:vAlign w:val="center"/>
            <w:hideMark/>
          </w:tcPr>
          <w:p w14:paraId="361736A6"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6,140</w:t>
            </w:r>
          </w:p>
        </w:tc>
        <w:tc>
          <w:tcPr>
            <w:tcW w:w="1062" w:type="dxa"/>
            <w:tcMar>
              <w:top w:w="0" w:type="dxa"/>
              <w:left w:w="108" w:type="dxa"/>
              <w:bottom w:w="0" w:type="dxa"/>
              <w:right w:w="108" w:type="dxa"/>
            </w:tcMar>
            <w:vAlign w:val="center"/>
            <w:hideMark/>
          </w:tcPr>
          <w:p w14:paraId="33984DCE"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6,140</w:t>
            </w:r>
          </w:p>
        </w:tc>
        <w:tc>
          <w:tcPr>
            <w:tcW w:w="990" w:type="dxa"/>
            <w:vAlign w:val="center"/>
          </w:tcPr>
          <w:p w14:paraId="465041BD" w14:textId="08BFC60F"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11</w:t>
            </w:r>
          </w:p>
        </w:tc>
        <w:tc>
          <w:tcPr>
            <w:tcW w:w="1042" w:type="dxa"/>
            <w:tcMar>
              <w:top w:w="0" w:type="dxa"/>
              <w:left w:w="108" w:type="dxa"/>
              <w:bottom w:w="0" w:type="dxa"/>
              <w:right w:w="108" w:type="dxa"/>
            </w:tcMar>
            <w:vAlign w:val="center"/>
            <w:hideMark/>
          </w:tcPr>
          <w:p w14:paraId="74EDA6F5" w14:textId="3C132A73"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959</w:t>
            </w:r>
          </w:p>
        </w:tc>
      </w:tr>
      <w:tr w:rsidR="00584831" w:rsidRPr="00CC5FAC" w14:paraId="133732CB" w14:textId="77777777" w:rsidTr="00584831">
        <w:trPr>
          <w:trHeight w:val="300"/>
        </w:trPr>
        <w:tc>
          <w:tcPr>
            <w:tcW w:w="3438" w:type="dxa"/>
            <w:tcMar>
              <w:top w:w="0" w:type="dxa"/>
              <w:left w:w="108" w:type="dxa"/>
              <w:bottom w:w="0" w:type="dxa"/>
              <w:right w:w="108" w:type="dxa"/>
            </w:tcMar>
            <w:vAlign w:val="center"/>
            <w:hideMark/>
          </w:tcPr>
          <w:p w14:paraId="785FA06A" w14:textId="77777777" w:rsidR="00584831" w:rsidRPr="00CC5FAC" w:rsidRDefault="00584831" w:rsidP="00CC5FAC">
            <w:pPr>
              <w:spacing w:before="100" w:beforeAutospacing="1" w:after="100" w:afterAutospacing="1" w:line="240" w:lineRule="auto"/>
              <w:rPr>
                <w:sz w:val="24"/>
                <w:szCs w:val="24"/>
              </w:rPr>
            </w:pPr>
            <w:r w:rsidRPr="00CC5FAC">
              <w:rPr>
                <w:color w:val="000000"/>
                <w:sz w:val="20"/>
              </w:rPr>
              <w:t>ECPP plus PFI-Enrolled questionnaire</w:t>
            </w:r>
          </w:p>
        </w:tc>
        <w:tc>
          <w:tcPr>
            <w:tcW w:w="850" w:type="dxa"/>
            <w:tcMar>
              <w:top w:w="0" w:type="dxa"/>
              <w:left w:w="108" w:type="dxa"/>
              <w:bottom w:w="0" w:type="dxa"/>
              <w:right w:w="108" w:type="dxa"/>
            </w:tcMar>
            <w:vAlign w:val="center"/>
            <w:hideMark/>
          </w:tcPr>
          <w:p w14:paraId="376D1436"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526</w:t>
            </w:r>
          </w:p>
        </w:tc>
        <w:tc>
          <w:tcPr>
            <w:tcW w:w="1130" w:type="dxa"/>
            <w:tcMar>
              <w:top w:w="0" w:type="dxa"/>
              <w:left w:w="108" w:type="dxa"/>
              <w:bottom w:w="0" w:type="dxa"/>
              <w:right w:w="108" w:type="dxa"/>
            </w:tcMar>
            <w:vAlign w:val="center"/>
            <w:hideMark/>
          </w:tcPr>
          <w:p w14:paraId="6EAD2E7C"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04DD4735"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473</w:t>
            </w:r>
          </w:p>
        </w:tc>
        <w:tc>
          <w:tcPr>
            <w:tcW w:w="1062" w:type="dxa"/>
            <w:tcMar>
              <w:top w:w="0" w:type="dxa"/>
              <w:left w:w="108" w:type="dxa"/>
              <w:bottom w:w="0" w:type="dxa"/>
              <w:right w:w="108" w:type="dxa"/>
            </w:tcMar>
            <w:vAlign w:val="center"/>
            <w:hideMark/>
          </w:tcPr>
          <w:p w14:paraId="38016EFB"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473</w:t>
            </w:r>
          </w:p>
        </w:tc>
        <w:tc>
          <w:tcPr>
            <w:tcW w:w="990" w:type="dxa"/>
            <w:vAlign w:val="center"/>
          </w:tcPr>
          <w:p w14:paraId="082A35DC" w14:textId="401DDF47"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6</w:t>
            </w:r>
          </w:p>
        </w:tc>
        <w:tc>
          <w:tcPr>
            <w:tcW w:w="1042" w:type="dxa"/>
            <w:tcMar>
              <w:top w:w="0" w:type="dxa"/>
              <w:left w:w="108" w:type="dxa"/>
              <w:bottom w:w="0" w:type="dxa"/>
              <w:right w:w="108" w:type="dxa"/>
            </w:tcMar>
            <w:vAlign w:val="center"/>
            <w:hideMark/>
          </w:tcPr>
          <w:p w14:paraId="2A0B6BE6" w14:textId="0FF6BFD6"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84</w:t>
            </w:r>
          </w:p>
        </w:tc>
      </w:tr>
      <w:tr w:rsidR="00584831" w:rsidRPr="00CC5FAC" w14:paraId="2E4F257A" w14:textId="77777777" w:rsidTr="00584831">
        <w:trPr>
          <w:trHeight w:val="300"/>
        </w:trPr>
        <w:tc>
          <w:tcPr>
            <w:tcW w:w="3438" w:type="dxa"/>
            <w:tcMar>
              <w:top w:w="0" w:type="dxa"/>
              <w:left w:w="108" w:type="dxa"/>
              <w:bottom w:w="0" w:type="dxa"/>
              <w:right w:w="108" w:type="dxa"/>
            </w:tcMar>
            <w:vAlign w:val="center"/>
            <w:hideMark/>
          </w:tcPr>
          <w:p w14:paraId="47A4603A"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ECPP plus PFI-Homeschooled questionnaire</w:t>
            </w:r>
          </w:p>
        </w:tc>
        <w:tc>
          <w:tcPr>
            <w:tcW w:w="850" w:type="dxa"/>
            <w:tcMar>
              <w:top w:w="0" w:type="dxa"/>
              <w:left w:w="108" w:type="dxa"/>
              <w:bottom w:w="0" w:type="dxa"/>
              <w:right w:w="108" w:type="dxa"/>
            </w:tcMar>
            <w:vAlign w:val="center"/>
            <w:hideMark/>
          </w:tcPr>
          <w:p w14:paraId="5CD91C0F"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2</w:t>
            </w:r>
          </w:p>
        </w:tc>
        <w:tc>
          <w:tcPr>
            <w:tcW w:w="1130" w:type="dxa"/>
            <w:tcMar>
              <w:top w:w="0" w:type="dxa"/>
              <w:left w:w="108" w:type="dxa"/>
              <w:bottom w:w="0" w:type="dxa"/>
              <w:right w:w="108" w:type="dxa"/>
            </w:tcMar>
            <w:vAlign w:val="center"/>
            <w:hideMark/>
          </w:tcPr>
          <w:p w14:paraId="10165FF7"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456C4B84"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1</w:t>
            </w:r>
          </w:p>
        </w:tc>
        <w:tc>
          <w:tcPr>
            <w:tcW w:w="1062" w:type="dxa"/>
            <w:tcMar>
              <w:top w:w="0" w:type="dxa"/>
              <w:left w:w="108" w:type="dxa"/>
              <w:bottom w:w="0" w:type="dxa"/>
              <w:right w:w="108" w:type="dxa"/>
            </w:tcMar>
            <w:vAlign w:val="center"/>
            <w:hideMark/>
          </w:tcPr>
          <w:p w14:paraId="6699D70D"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1</w:t>
            </w:r>
          </w:p>
        </w:tc>
        <w:tc>
          <w:tcPr>
            <w:tcW w:w="990" w:type="dxa"/>
            <w:vAlign w:val="center"/>
          </w:tcPr>
          <w:p w14:paraId="5E76C0F1" w14:textId="550B789D"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6</w:t>
            </w:r>
          </w:p>
        </w:tc>
        <w:tc>
          <w:tcPr>
            <w:tcW w:w="1042" w:type="dxa"/>
            <w:tcMar>
              <w:top w:w="0" w:type="dxa"/>
              <w:left w:w="108" w:type="dxa"/>
              <w:bottom w:w="0" w:type="dxa"/>
              <w:right w:w="108" w:type="dxa"/>
            </w:tcMar>
            <w:vAlign w:val="center"/>
            <w:hideMark/>
          </w:tcPr>
          <w:p w14:paraId="36DBEE3B" w14:textId="5660E67A"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7</w:t>
            </w:r>
          </w:p>
        </w:tc>
      </w:tr>
      <w:tr w:rsidR="00584831" w:rsidRPr="00CC5FAC" w14:paraId="32E24C81" w14:textId="77777777" w:rsidTr="00584831">
        <w:trPr>
          <w:trHeight w:val="300"/>
        </w:trPr>
        <w:tc>
          <w:tcPr>
            <w:tcW w:w="3438" w:type="dxa"/>
            <w:tcMar>
              <w:top w:w="0" w:type="dxa"/>
              <w:left w:w="108" w:type="dxa"/>
              <w:bottom w:w="0" w:type="dxa"/>
              <w:right w:w="108" w:type="dxa"/>
            </w:tcMar>
            <w:vAlign w:val="center"/>
            <w:hideMark/>
          </w:tcPr>
          <w:p w14:paraId="2D5D7D35"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ATES plus ECPP questionnaire</w:t>
            </w:r>
          </w:p>
        </w:tc>
        <w:tc>
          <w:tcPr>
            <w:tcW w:w="850" w:type="dxa"/>
            <w:tcMar>
              <w:top w:w="0" w:type="dxa"/>
              <w:left w:w="108" w:type="dxa"/>
              <w:bottom w:w="0" w:type="dxa"/>
              <w:right w:w="108" w:type="dxa"/>
            </w:tcMar>
            <w:vAlign w:val="center"/>
            <w:hideMark/>
          </w:tcPr>
          <w:p w14:paraId="6BF22B19"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750</w:t>
            </w:r>
          </w:p>
        </w:tc>
        <w:tc>
          <w:tcPr>
            <w:tcW w:w="1130" w:type="dxa"/>
            <w:tcMar>
              <w:top w:w="0" w:type="dxa"/>
              <w:left w:w="108" w:type="dxa"/>
              <w:bottom w:w="0" w:type="dxa"/>
              <w:right w:w="108" w:type="dxa"/>
            </w:tcMar>
            <w:vAlign w:val="center"/>
            <w:hideMark/>
          </w:tcPr>
          <w:p w14:paraId="446C57FE"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0B787322"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675</w:t>
            </w:r>
          </w:p>
        </w:tc>
        <w:tc>
          <w:tcPr>
            <w:tcW w:w="1062" w:type="dxa"/>
            <w:tcMar>
              <w:top w:w="0" w:type="dxa"/>
              <w:left w:w="108" w:type="dxa"/>
              <w:bottom w:w="0" w:type="dxa"/>
              <w:right w:w="108" w:type="dxa"/>
            </w:tcMar>
            <w:vAlign w:val="center"/>
            <w:hideMark/>
          </w:tcPr>
          <w:p w14:paraId="26E59A3F"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675</w:t>
            </w:r>
          </w:p>
        </w:tc>
        <w:tc>
          <w:tcPr>
            <w:tcW w:w="990" w:type="dxa"/>
            <w:vAlign w:val="center"/>
          </w:tcPr>
          <w:p w14:paraId="5A46C993" w14:textId="341F065D"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1</w:t>
            </w:r>
          </w:p>
        </w:tc>
        <w:tc>
          <w:tcPr>
            <w:tcW w:w="1042" w:type="dxa"/>
            <w:tcMar>
              <w:top w:w="0" w:type="dxa"/>
              <w:left w:w="108" w:type="dxa"/>
              <w:bottom w:w="0" w:type="dxa"/>
              <w:right w:w="108" w:type="dxa"/>
            </w:tcMar>
            <w:vAlign w:val="center"/>
            <w:hideMark/>
          </w:tcPr>
          <w:p w14:paraId="515B33E2" w14:textId="0CD4C99A"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349</w:t>
            </w:r>
          </w:p>
        </w:tc>
      </w:tr>
      <w:tr w:rsidR="00584831" w:rsidRPr="00CC5FAC" w14:paraId="248802C5" w14:textId="77777777" w:rsidTr="00584831">
        <w:trPr>
          <w:trHeight w:val="300"/>
        </w:trPr>
        <w:tc>
          <w:tcPr>
            <w:tcW w:w="3438" w:type="dxa"/>
            <w:tcMar>
              <w:top w:w="0" w:type="dxa"/>
              <w:left w:w="108" w:type="dxa"/>
              <w:bottom w:w="0" w:type="dxa"/>
              <w:right w:w="108" w:type="dxa"/>
            </w:tcMar>
            <w:vAlign w:val="center"/>
            <w:hideMark/>
          </w:tcPr>
          <w:p w14:paraId="2E9DBDD1"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ATES plus PFI-Enrolled questionnaire</w:t>
            </w:r>
          </w:p>
        </w:tc>
        <w:tc>
          <w:tcPr>
            <w:tcW w:w="850" w:type="dxa"/>
            <w:tcMar>
              <w:top w:w="0" w:type="dxa"/>
              <w:left w:w="108" w:type="dxa"/>
              <w:bottom w:w="0" w:type="dxa"/>
              <w:right w:w="108" w:type="dxa"/>
            </w:tcMar>
            <w:vAlign w:val="center"/>
            <w:hideMark/>
          </w:tcPr>
          <w:p w14:paraId="175C7303"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324</w:t>
            </w:r>
          </w:p>
        </w:tc>
        <w:tc>
          <w:tcPr>
            <w:tcW w:w="1130" w:type="dxa"/>
            <w:tcMar>
              <w:top w:w="0" w:type="dxa"/>
              <w:left w:w="108" w:type="dxa"/>
              <w:bottom w:w="0" w:type="dxa"/>
              <w:right w:w="108" w:type="dxa"/>
            </w:tcMar>
            <w:vAlign w:val="center"/>
            <w:hideMark/>
          </w:tcPr>
          <w:p w14:paraId="50B4EE50"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4827640E"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092</w:t>
            </w:r>
          </w:p>
        </w:tc>
        <w:tc>
          <w:tcPr>
            <w:tcW w:w="1062" w:type="dxa"/>
            <w:tcMar>
              <w:top w:w="0" w:type="dxa"/>
              <w:left w:w="108" w:type="dxa"/>
              <w:bottom w:w="0" w:type="dxa"/>
              <w:right w:w="108" w:type="dxa"/>
            </w:tcMar>
            <w:vAlign w:val="center"/>
            <w:hideMark/>
          </w:tcPr>
          <w:p w14:paraId="2A3643A1"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092</w:t>
            </w:r>
          </w:p>
        </w:tc>
        <w:tc>
          <w:tcPr>
            <w:tcW w:w="990" w:type="dxa"/>
            <w:vAlign w:val="center"/>
          </w:tcPr>
          <w:p w14:paraId="3E7711D3" w14:textId="2543E3C5"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1</w:t>
            </w:r>
          </w:p>
        </w:tc>
        <w:tc>
          <w:tcPr>
            <w:tcW w:w="1042" w:type="dxa"/>
            <w:tcMar>
              <w:top w:w="0" w:type="dxa"/>
              <w:left w:w="108" w:type="dxa"/>
              <w:bottom w:w="0" w:type="dxa"/>
              <w:right w:w="108" w:type="dxa"/>
            </w:tcMar>
            <w:vAlign w:val="center"/>
            <w:hideMark/>
          </w:tcPr>
          <w:p w14:paraId="7ECD4975" w14:textId="68AFE1D2"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1,081</w:t>
            </w:r>
          </w:p>
        </w:tc>
      </w:tr>
      <w:tr w:rsidR="00584831" w:rsidRPr="00CC5FAC" w14:paraId="36742397" w14:textId="77777777" w:rsidTr="00584831">
        <w:trPr>
          <w:trHeight w:val="300"/>
        </w:trPr>
        <w:tc>
          <w:tcPr>
            <w:tcW w:w="3438" w:type="dxa"/>
            <w:tcMar>
              <w:top w:w="0" w:type="dxa"/>
              <w:left w:w="108" w:type="dxa"/>
              <w:bottom w:w="0" w:type="dxa"/>
              <w:right w:w="108" w:type="dxa"/>
            </w:tcMar>
            <w:vAlign w:val="center"/>
            <w:hideMark/>
          </w:tcPr>
          <w:p w14:paraId="10DEFD63"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ATES plus PFI-Homeschooled questionnaire</w:t>
            </w:r>
          </w:p>
        </w:tc>
        <w:tc>
          <w:tcPr>
            <w:tcW w:w="850" w:type="dxa"/>
            <w:tcMar>
              <w:top w:w="0" w:type="dxa"/>
              <w:left w:w="108" w:type="dxa"/>
              <w:bottom w:w="0" w:type="dxa"/>
              <w:right w:w="108" w:type="dxa"/>
            </w:tcMar>
            <w:vAlign w:val="center"/>
            <w:hideMark/>
          </w:tcPr>
          <w:p w14:paraId="2C7A946C"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54</w:t>
            </w:r>
          </w:p>
        </w:tc>
        <w:tc>
          <w:tcPr>
            <w:tcW w:w="1130" w:type="dxa"/>
            <w:tcMar>
              <w:top w:w="0" w:type="dxa"/>
              <w:left w:w="108" w:type="dxa"/>
              <w:bottom w:w="0" w:type="dxa"/>
              <w:right w:w="108" w:type="dxa"/>
            </w:tcMar>
            <w:vAlign w:val="center"/>
            <w:hideMark/>
          </w:tcPr>
          <w:p w14:paraId="759CCECB"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90%</w:t>
            </w:r>
          </w:p>
        </w:tc>
        <w:tc>
          <w:tcPr>
            <w:tcW w:w="1188" w:type="dxa"/>
            <w:tcMar>
              <w:top w:w="0" w:type="dxa"/>
              <w:left w:w="108" w:type="dxa"/>
              <w:bottom w:w="0" w:type="dxa"/>
              <w:right w:w="108" w:type="dxa"/>
            </w:tcMar>
            <w:vAlign w:val="center"/>
            <w:hideMark/>
          </w:tcPr>
          <w:p w14:paraId="1BB6409A"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48</w:t>
            </w:r>
          </w:p>
        </w:tc>
        <w:tc>
          <w:tcPr>
            <w:tcW w:w="1062" w:type="dxa"/>
            <w:tcMar>
              <w:top w:w="0" w:type="dxa"/>
              <w:left w:w="108" w:type="dxa"/>
              <w:bottom w:w="0" w:type="dxa"/>
              <w:right w:w="108" w:type="dxa"/>
            </w:tcMar>
            <w:vAlign w:val="center"/>
            <w:hideMark/>
          </w:tcPr>
          <w:p w14:paraId="39D91B5A" w14:textId="77777777"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48</w:t>
            </w:r>
          </w:p>
        </w:tc>
        <w:tc>
          <w:tcPr>
            <w:tcW w:w="990" w:type="dxa"/>
            <w:vAlign w:val="center"/>
          </w:tcPr>
          <w:p w14:paraId="3800AED9" w14:textId="3885C912" w:rsidR="00584831" w:rsidRPr="00CC5FAC" w:rsidRDefault="00584831" w:rsidP="00CC5FAC">
            <w:pPr>
              <w:spacing w:before="100" w:beforeAutospacing="1" w:after="100" w:afterAutospacing="1" w:line="240" w:lineRule="auto"/>
              <w:jc w:val="right"/>
              <w:rPr>
                <w:color w:val="000000"/>
                <w:sz w:val="20"/>
              </w:rPr>
            </w:pPr>
            <w:r w:rsidRPr="00CC5FAC">
              <w:rPr>
                <w:color w:val="000000"/>
                <w:sz w:val="20"/>
              </w:rPr>
              <w:t>31</w:t>
            </w:r>
          </w:p>
        </w:tc>
        <w:tc>
          <w:tcPr>
            <w:tcW w:w="1042" w:type="dxa"/>
            <w:tcMar>
              <w:top w:w="0" w:type="dxa"/>
              <w:left w:w="108" w:type="dxa"/>
              <w:bottom w:w="0" w:type="dxa"/>
              <w:right w:w="108" w:type="dxa"/>
            </w:tcMar>
            <w:vAlign w:val="center"/>
            <w:hideMark/>
          </w:tcPr>
          <w:p w14:paraId="58FB2981" w14:textId="78F3B200" w:rsidR="00584831" w:rsidRPr="00CC5FAC" w:rsidRDefault="00584831" w:rsidP="00CC5FAC">
            <w:pPr>
              <w:spacing w:before="100" w:beforeAutospacing="1" w:after="100" w:afterAutospacing="1" w:line="240" w:lineRule="auto"/>
              <w:jc w:val="right"/>
              <w:rPr>
                <w:sz w:val="24"/>
                <w:szCs w:val="24"/>
              </w:rPr>
            </w:pPr>
            <w:r w:rsidRPr="00CC5FAC">
              <w:rPr>
                <w:color w:val="000000"/>
                <w:sz w:val="20"/>
              </w:rPr>
              <w:t>25</w:t>
            </w:r>
          </w:p>
        </w:tc>
      </w:tr>
      <w:tr w:rsidR="00584831" w:rsidRPr="00CC5FAC" w14:paraId="61C00FDC" w14:textId="77777777" w:rsidTr="00584831">
        <w:trPr>
          <w:trHeight w:val="315"/>
        </w:trPr>
        <w:tc>
          <w:tcPr>
            <w:tcW w:w="3438" w:type="dxa"/>
            <w:tcBorders>
              <w:top w:val="nil"/>
              <w:left w:val="nil"/>
              <w:bottom w:val="single" w:sz="8" w:space="0" w:color="auto"/>
              <w:right w:val="nil"/>
            </w:tcBorders>
            <w:tcMar>
              <w:top w:w="0" w:type="dxa"/>
              <w:left w:w="108" w:type="dxa"/>
              <w:bottom w:w="0" w:type="dxa"/>
              <w:right w:w="108" w:type="dxa"/>
            </w:tcMar>
            <w:vAlign w:val="center"/>
            <w:hideMark/>
          </w:tcPr>
          <w:p w14:paraId="208616A6" w14:textId="77777777" w:rsidR="00584831" w:rsidRPr="00CC5FAC" w:rsidRDefault="00584831" w:rsidP="00CC5FAC">
            <w:pPr>
              <w:spacing w:before="100" w:beforeAutospacing="1" w:after="100" w:afterAutospacing="1" w:line="240" w:lineRule="auto"/>
              <w:rPr>
                <w:sz w:val="24"/>
                <w:szCs w:val="24"/>
              </w:rPr>
            </w:pPr>
            <w:r w:rsidRPr="00CC5FAC">
              <w:rPr>
                <w:b/>
                <w:bCs/>
                <w:color w:val="000000"/>
                <w:sz w:val="20"/>
              </w:rPr>
              <w:t>Study Total</w:t>
            </w:r>
          </w:p>
        </w:tc>
        <w:tc>
          <w:tcPr>
            <w:tcW w:w="850" w:type="dxa"/>
            <w:tcBorders>
              <w:top w:val="nil"/>
              <w:left w:val="nil"/>
              <w:bottom w:val="single" w:sz="8" w:space="0" w:color="auto"/>
              <w:right w:val="nil"/>
            </w:tcBorders>
            <w:tcMar>
              <w:top w:w="0" w:type="dxa"/>
              <w:left w:w="108" w:type="dxa"/>
              <w:bottom w:w="0" w:type="dxa"/>
              <w:right w:w="108" w:type="dxa"/>
            </w:tcMar>
            <w:vAlign w:val="center"/>
            <w:hideMark/>
          </w:tcPr>
          <w:p w14:paraId="7E64A919" w14:textId="77777777" w:rsidR="00584831" w:rsidRPr="00CC5FAC" w:rsidRDefault="00584831" w:rsidP="00CC5FAC">
            <w:pPr>
              <w:spacing w:before="100" w:beforeAutospacing="1" w:after="100" w:afterAutospacing="1" w:line="240" w:lineRule="auto"/>
              <w:jc w:val="left"/>
              <w:rPr>
                <w:sz w:val="24"/>
                <w:szCs w:val="24"/>
              </w:rPr>
            </w:pPr>
            <w:r w:rsidRPr="00CC5FAC">
              <w:rPr>
                <w:color w:val="000000"/>
                <w:sz w:val="20"/>
              </w:rPr>
              <w:t> </w:t>
            </w:r>
          </w:p>
        </w:tc>
        <w:tc>
          <w:tcPr>
            <w:tcW w:w="1130" w:type="dxa"/>
            <w:tcBorders>
              <w:top w:val="nil"/>
              <w:left w:val="nil"/>
              <w:bottom w:val="single" w:sz="8" w:space="0" w:color="auto"/>
              <w:right w:val="nil"/>
            </w:tcBorders>
            <w:tcMar>
              <w:top w:w="0" w:type="dxa"/>
              <w:left w:w="108" w:type="dxa"/>
              <w:bottom w:w="0" w:type="dxa"/>
              <w:right w:w="108" w:type="dxa"/>
            </w:tcMar>
            <w:vAlign w:val="center"/>
            <w:hideMark/>
          </w:tcPr>
          <w:p w14:paraId="76B82AE0" w14:textId="77777777" w:rsidR="00584831" w:rsidRPr="00CC5FAC" w:rsidRDefault="00584831" w:rsidP="00CC5FAC">
            <w:pPr>
              <w:spacing w:before="100" w:beforeAutospacing="1" w:after="100" w:afterAutospacing="1" w:line="240" w:lineRule="auto"/>
              <w:jc w:val="right"/>
              <w:rPr>
                <w:sz w:val="24"/>
                <w:szCs w:val="24"/>
              </w:rPr>
            </w:pPr>
            <w:r w:rsidRPr="00CC5FAC">
              <w:rPr>
                <w:b/>
                <w:bCs/>
                <w:color w:val="000000"/>
                <w:sz w:val="20"/>
              </w:rPr>
              <w:t> </w:t>
            </w:r>
          </w:p>
        </w:tc>
        <w:tc>
          <w:tcPr>
            <w:tcW w:w="1188" w:type="dxa"/>
            <w:tcBorders>
              <w:top w:val="nil"/>
              <w:left w:val="nil"/>
              <w:bottom w:val="single" w:sz="8" w:space="0" w:color="auto"/>
              <w:right w:val="nil"/>
            </w:tcBorders>
            <w:tcMar>
              <w:top w:w="0" w:type="dxa"/>
              <w:left w:w="108" w:type="dxa"/>
              <w:bottom w:w="0" w:type="dxa"/>
              <w:right w:w="108" w:type="dxa"/>
            </w:tcMar>
            <w:vAlign w:val="center"/>
            <w:hideMark/>
          </w:tcPr>
          <w:p w14:paraId="1251CAE4" w14:textId="4B419BFC" w:rsidR="00584831" w:rsidRPr="00CC5FAC" w:rsidRDefault="00584831" w:rsidP="00BD30EA">
            <w:pPr>
              <w:spacing w:before="100" w:beforeAutospacing="1" w:after="100" w:afterAutospacing="1" w:line="240" w:lineRule="auto"/>
              <w:jc w:val="right"/>
              <w:rPr>
                <w:sz w:val="24"/>
                <w:szCs w:val="24"/>
              </w:rPr>
            </w:pPr>
            <w:r w:rsidRPr="00CC5FAC">
              <w:rPr>
                <w:color w:val="000000"/>
                <w:sz w:val="20"/>
              </w:rPr>
              <w:t>60,82</w:t>
            </w:r>
            <w:r w:rsidR="00BD30EA">
              <w:rPr>
                <w:color w:val="000000"/>
                <w:sz w:val="20"/>
              </w:rPr>
              <w:t>3</w:t>
            </w:r>
          </w:p>
        </w:tc>
        <w:tc>
          <w:tcPr>
            <w:tcW w:w="1062" w:type="dxa"/>
            <w:tcBorders>
              <w:top w:val="nil"/>
              <w:left w:val="nil"/>
              <w:bottom w:val="single" w:sz="8" w:space="0" w:color="auto"/>
              <w:right w:val="nil"/>
            </w:tcBorders>
            <w:tcMar>
              <w:top w:w="0" w:type="dxa"/>
              <w:left w:w="108" w:type="dxa"/>
              <w:bottom w:w="0" w:type="dxa"/>
              <w:right w:w="108" w:type="dxa"/>
            </w:tcMar>
            <w:vAlign w:val="center"/>
            <w:hideMark/>
          </w:tcPr>
          <w:p w14:paraId="66E13583" w14:textId="28B33B2D" w:rsidR="00584831" w:rsidRPr="00CC5FAC" w:rsidRDefault="00584831" w:rsidP="00BD30EA">
            <w:pPr>
              <w:spacing w:before="100" w:beforeAutospacing="1" w:after="100" w:afterAutospacing="1" w:line="240" w:lineRule="auto"/>
              <w:jc w:val="right"/>
              <w:rPr>
                <w:sz w:val="24"/>
                <w:szCs w:val="24"/>
              </w:rPr>
            </w:pPr>
            <w:r w:rsidRPr="00CC5FAC">
              <w:rPr>
                <w:color w:val="000000"/>
                <w:sz w:val="20"/>
              </w:rPr>
              <w:t>60,82</w:t>
            </w:r>
            <w:r w:rsidR="00BD30EA">
              <w:rPr>
                <w:color w:val="000000"/>
                <w:sz w:val="20"/>
              </w:rPr>
              <w:t>3</w:t>
            </w:r>
          </w:p>
        </w:tc>
        <w:tc>
          <w:tcPr>
            <w:tcW w:w="990" w:type="dxa"/>
            <w:tcBorders>
              <w:top w:val="nil"/>
              <w:left w:val="nil"/>
              <w:bottom w:val="single" w:sz="8" w:space="0" w:color="auto"/>
              <w:right w:val="nil"/>
            </w:tcBorders>
            <w:vAlign w:val="center"/>
          </w:tcPr>
          <w:p w14:paraId="01DF18CC" w14:textId="7F7F7C78" w:rsidR="00584831" w:rsidRPr="00CC5FAC" w:rsidRDefault="00584831" w:rsidP="00CC5FAC">
            <w:pPr>
              <w:spacing w:before="100" w:beforeAutospacing="1" w:after="100" w:afterAutospacing="1" w:line="240" w:lineRule="auto"/>
              <w:jc w:val="right"/>
              <w:rPr>
                <w:color w:val="000000"/>
                <w:sz w:val="20"/>
              </w:rPr>
            </w:pPr>
            <w:r w:rsidRPr="00CC5FAC">
              <w:rPr>
                <w:b/>
                <w:bCs/>
                <w:color w:val="000000"/>
                <w:sz w:val="20"/>
              </w:rPr>
              <w:t> </w:t>
            </w:r>
          </w:p>
        </w:tc>
        <w:tc>
          <w:tcPr>
            <w:tcW w:w="1042" w:type="dxa"/>
            <w:tcBorders>
              <w:top w:val="nil"/>
              <w:left w:val="nil"/>
              <w:bottom w:val="single" w:sz="8" w:space="0" w:color="auto"/>
              <w:right w:val="nil"/>
            </w:tcBorders>
            <w:tcMar>
              <w:top w:w="0" w:type="dxa"/>
              <w:left w:w="108" w:type="dxa"/>
              <w:bottom w:w="0" w:type="dxa"/>
              <w:right w:w="108" w:type="dxa"/>
            </w:tcMar>
            <w:vAlign w:val="center"/>
            <w:hideMark/>
          </w:tcPr>
          <w:p w14:paraId="68CED4A1" w14:textId="0726CBEB" w:rsidR="00584831" w:rsidRPr="00CC5FAC" w:rsidRDefault="00584831" w:rsidP="00BD30EA">
            <w:pPr>
              <w:spacing w:before="100" w:beforeAutospacing="1" w:after="100" w:afterAutospacing="1" w:line="240" w:lineRule="auto"/>
              <w:jc w:val="right"/>
              <w:rPr>
                <w:sz w:val="24"/>
                <w:szCs w:val="24"/>
              </w:rPr>
            </w:pPr>
            <w:r w:rsidRPr="00CC5FAC">
              <w:rPr>
                <w:color w:val="000000"/>
                <w:sz w:val="20"/>
              </w:rPr>
              <w:t>8,</w:t>
            </w:r>
            <w:r w:rsidR="00BD30EA">
              <w:rPr>
                <w:color w:val="000000"/>
                <w:sz w:val="20"/>
              </w:rPr>
              <w:t>900</w:t>
            </w:r>
          </w:p>
        </w:tc>
      </w:tr>
    </w:tbl>
    <w:p w14:paraId="397140E1" w14:textId="31244B3B" w:rsidR="00CC40D7" w:rsidRDefault="00584831" w:rsidP="00BD30EA">
      <w:pPr>
        <w:ind w:left="360" w:hanging="360"/>
        <w:rPr>
          <w:color w:val="000000"/>
          <w:sz w:val="18"/>
          <w:szCs w:val="18"/>
        </w:rPr>
      </w:pPr>
      <w:bookmarkStart w:id="23" w:name="_Toc222888898"/>
      <w:r w:rsidRPr="00CC5FAC">
        <w:rPr>
          <w:color w:val="000000"/>
          <w:sz w:val="18"/>
          <w:szCs w:val="18"/>
          <w:vertAlign w:val="superscript"/>
        </w:rPr>
        <w:t>1</w:t>
      </w:r>
      <w:r w:rsidRPr="00CC5FAC">
        <w:rPr>
          <w:color w:val="000000"/>
          <w:sz w:val="18"/>
          <w:szCs w:val="18"/>
        </w:rPr>
        <w:t>Approximately 10% of addresses will be returned by USPS as invalid, reducing the final sample size to 90,000 addresses. Calculations of number of screener respondents are based on 90,000 addresses rather than 100,000.</w:t>
      </w:r>
    </w:p>
    <w:p w14:paraId="5866EE79" w14:textId="44D208C3" w:rsidR="00584831" w:rsidRDefault="00584831" w:rsidP="00BD30EA">
      <w:pPr>
        <w:ind w:left="360" w:hanging="360"/>
        <w:rPr>
          <w:color w:val="000000"/>
          <w:sz w:val="18"/>
          <w:szCs w:val="18"/>
        </w:rPr>
      </w:pPr>
      <w:r w:rsidRPr="00CC5FAC">
        <w:rPr>
          <w:color w:val="000000"/>
          <w:sz w:val="18"/>
          <w:szCs w:val="18"/>
        </w:rPr>
        <w:t>NOTE: Eligibility and response rates for the national sample ar</w:t>
      </w:r>
      <w:r w:rsidR="00BD30EA">
        <w:rPr>
          <w:color w:val="000000"/>
          <w:sz w:val="18"/>
          <w:szCs w:val="18"/>
        </w:rPr>
        <w:t>e estimated based on NHES</w:t>
      </w:r>
      <w:proofErr w:type="gramStart"/>
      <w:r w:rsidR="00BD30EA">
        <w:rPr>
          <w:color w:val="000000"/>
          <w:sz w:val="18"/>
          <w:szCs w:val="18"/>
        </w:rPr>
        <w:t>:2016</w:t>
      </w:r>
      <w:proofErr w:type="gramEnd"/>
      <w:r w:rsidRPr="00CC5FAC">
        <w:rPr>
          <w:color w:val="000000"/>
          <w:sz w:val="18"/>
          <w:szCs w:val="18"/>
        </w:rPr>
        <w:t>.</w:t>
      </w:r>
    </w:p>
    <w:p w14:paraId="53B950DC" w14:textId="77777777" w:rsidR="00584831" w:rsidRDefault="00584831" w:rsidP="00CC40D7">
      <w:pPr>
        <w:rPr>
          <w:rFonts w:ascii="Calibri" w:hAnsi="Calibri"/>
          <w:color w:val="1F497D"/>
        </w:rPr>
      </w:pPr>
    </w:p>
    <w:p w14:paraId="3369B848" w14:textId="77777777" w:rsidR="003C023D" w:rsidRDefault="008478A9" w:rsidP="007C3889">
      <w:pPr>
        <w:pStyle w:val="Heading1"/>
        <w:spacing w:after="240" w:line="240" w:lineRule="auto"/>
        <w:ind w:left="0" w:firstLine="0"/>
      </w:pPr>
      <w:r>
        <w:t>A.</w:t>
      </w:r>
      <w:r w:rsidR="0068462A">
        <w:t>10</w:t>
      </w:r>
      <w:r>
        <w:tab/>
        <w:t>Annualized Cost to Respondents</w:t>
      </w:r>
      <w:bookmarkEnd w:id="20"/>
      <w:bookmarkEnd w:id="21"/>
      <w:bookmarkEnd w:id="23"/>
    </w:p>
    <w:p w14:paraId="5880064D" w14:textId="6DC3B301" w:rsidR="005D753A" w:rsidRPr="00306779" w:rsidRDefault="005D753A" w:rsidP="005D753A">
      <w:pPr>
        <w:pStyle w:val="P1-StandPara"/>
        <w:spacing w:after="120" w:line="240" w:lineRule="auto"/>
        <w:ind w:firstLine="0"/>
      </w:pPr>
      <w:r w:rsidRPr="00306779">
        <w:t xml:space="preserve">There are no recordkeeping requirements associated with NHES and no </w:t>
      </w:r>
      <w:r w:rsidR="00BD30EA">
        <w:t xml:space="preserve">other </w:t>
      </w:r>
      <w:r w:rsidRPr="00306779">
        <w:t>costs to respondents.</w:t>
      </w:r>
    </w:p>
    <w:p w14:paraId="0F644AF1" w14:textId="77777777" w:rsidR="008478A9" w:rsidRDefault="008478A9" w:rsidP="00350032">
      <w:pPr>
        <w:pStyle w:val="Heading1"/>
        <w:spacing w:before="120" w:after="120" w:line="240" w:lineRule="auto"/>
        <w:ind w:left="0" w:firstLine="0"/>
      </w:pPr>
      <w:bookmarkStart w:id="24" w:name="_Toc61176390"/>
      <w:bookmarkStart w:id="25" w:name="_Toc222888899"/>
      <w:r>
        <w:t>A.</w:t>
      </w:r>
      <w:r w:rsidR="0068462A">
        <w:t>11</w:t>
      </w:r>
      <w:r>
        <w:tab/>
        <w:t>Annualized Cost to the Federal Government</w:t>
      </w:r>
      <w:bookmarkEnd w:id="24"/>
      <w:bookmarkEnd w:id="25"/>
    </w:p>
    <w:p w14:paraId="23C42620" w14:textId="77777777" w:rsidR="003C023D" w:rsidRDefault="008478A9" w:rsidP="001D5F6C">
      <w:pPr>
        <w:pStyle w:val="P1-StandPara"/>
        <w:widowControl w:val="0"/>
        <w:spacing w:after="120" w:line="240" w:lineRule="auto"/>
        <w:ind w:firstLine="0"/>
        <w:jc w:val="left"/>
      </w:pPr>
      <w:r>
        <w:t xml:space="preserve">The total cost of </w:t>
      </w:r>
      <w:r w:rsidR="00ED381B">
        <w:t>NHES</w:t>
      </w:r>
      <w:proofErr w:type="gramStart"/>
      <w:r w:rsidR="00ED381B">
        <w:t>:2017</w:t>
      </w:r>
      <w:proofErr w:type="gramEnd"/>
      <w:r w:rsidR="00ED381B">
        <w:t xml:space="preserve"> Web Data Collection Test</w:t>
      </w:r>
      <w:r w:rsidR="005D753A">
        <w:t xml:space="preserve"> </w:t>
      </w:r>
      <w:r>
        <w:t xml:space="preserve">to the government is </w:t>
      </w:r>
      <w:r w:rsidRPr="005714CB">
        <w:t>approximatel</w:t>
      </w:r>
      <w:r w:rsidRPr="00706190">
        <w:t xml:space="preserve">y </w:t>
      </w:r>
      <w:r w:rsidR="00F3104F">
        <w:t>3.6</w:t>
      </w:r>
      <w:r w:rsidR="00CC25CF">
        <w:t xml:space="preserve"> million dollars </w:t>
      </w:r>
      <w:r w:rsidRPr="005714CB">
        <w:t>over</w:t>
      </w:r>
      <w:r>
        <w:t xml:space="preserve"> a period of </w:t>
      </w:r>
      <w:r w:rsidRPr="00F3104F">
        <w:t>20 months. T</w:t>
      </w:r>
      <w:r>
        <w:t>his includes all direct and indirect costs of the design, data collection, analysis, and reporting phases of the study, as well as the delivery of data sets to NCES.</w:t>
      </w:r>
    </w:p>
    <w:p w14:paraId="3C5FA0CF" w14:textId="77777777" w:rsidR="008478A9" w:rsidRDefault="008478A9" w:rsidP="00350032">
      <w:pPr>
        <w:pStyle w:val="Heading1"/>
        <w:spacing w:before="120" w:after="120" w:line="240" w:lineRule="auto"/>
        <w:ind w:left="0" w:firstLine="0"/>
      </w:pPr>
      <w:bookmarkStart w:id="26" w:name="_Toc418057948"/>
      <w:bookmarkStart w:id="27" w:name="_Toc61176392"/>
      <w:bookmarkStart w:id="28" w:name="_Toc222888901"/>
      <w:bookmarkEnd w:id="22"/>
      <w:r>
        <w:t>A.</w:t>
      </w:r>
      <w:r w:rsidR="0068462A">
        <w:t>12</w:t>
      </w:r>
      <w:r>
        <w:tab/>
      </w:r>
      <w:bookmarkEnd w:id="26"/>
      <w:bookmarkEnd w:id="27"/>
      <w:r>
        <w:t>Publication Plans and Project Schedule</w:t>
      </w:r>
      <w:bookmarkEnd w:id="28"/>
    </w:p>
    <w:p w14:paraId="3BA8F1ED" w14:textId="0BC9481D" w:rsidR="00AD667F" w:rsidRDefault="00AD667F" w:rsidP="00F652E9">
      <w:pPr>
        <w:pStyle w:val="P1-StandPara"/>
        <w:spacing w:after="120" w:line="240" w:lineRule="auto"/>
        <w:ind w:firstLine="0"/>
        <w:jc w:val="left"/>
      </w:pPr>
      <w:r>
        <w:t xml:space="preserve">The primary objectives of the </w:t>
      </w:r>
      <w:r w:rsidR="00ED381B">
        <w:t>NHES:2017 Web Data Collection Test</w:t>
      </w:r>
      <w:r>
        <w:t xml:space="preserve"> are to evaluate </w:t>
      </w:r>
      <w:r w:rsidR="00DE07C8">
        <w:t>how a web data collection instrument can be best utilize</w:t>
      </w:r>
      <w:r w:rsidR="001760E3">
        <w:t>d</w:t>
      </w:r>
      <w:r w:rsidR="00DE07C8">
        <w:t xml:space="preserve">, </w:t>
      </w:r>
      <w:r>
        <w:t xml:space="preserve">whether and how </w:t>
      </w:r>
      <w:r w:rsidR="00DE07C8">
        <w:t>dual household sampling</w:t>
      </w:r>
      <w:r>
        <w:t xml:space="preserve"> </w:t>
      </w:r>
      <w:r w:rsidR="00191CDD">
        <w:t xml:space="preserve">can </w:t>
      </w:r>
      <w:r>
        <w:t xml:space="preserve">be incorporated into the NHES data collection </w:t>
      </w:r>
      <w:r w:rsidR="006E65F3">
        <w:t>operations</w:t>
      </w:r>
      <w:r w:rsidR="00221A9A">
        <w:t>,</w:t>
      </w:r>
      <w:r w:rsidR="006E65F3">
        <w:t xml:space="preserve"> </w:t>
      </w:r>
      <w:r w:rsidR="00191CDD">
        <w:t xml:space="preserve">the impact of tailored incentives, </w:t>
      </w:r>
      <w:r w:rsidR="00E765B8">
        <w:t xml:space="preserve">the impact of contact strategies and materials, </w:t>
      </w:r>
      <w:r>
        <w:t xml:space="preserve">and to </w:t>
      </w:r>
      <w:r>
        <w:lastRenderedPageBreak/>
        <w:t xml:space="preserve">evaluate item performance </w:t>
      </w:r>
      <w:r w:rsidR="00191CDD">
        <w:t>in the ATES</w:t>
      </w:r>
      <w:r>
        <w:t xml:space="preserve">. Future NHES data collections will implement these findings and produce datasets, statistics, and reports. The following are the planned outcomes of the </w:t>
      </w:r>
      <w:r w:rsidR="00ED381B">
        <w:t>NHES</w:t>
      </w:r>
      <w:proofErr w:type="gramStart"/>
      <w:r w:rsidR="00ED381B">
        <w:t>:2017</w:t>
      </w:r>
      <w:proofErr w:type="gramEnd"/>
      <w:r w:rsidR="00ED381B">
        <w:t xml:space="preserve"> Web Data Collection Test</w:t>
      </w:r>
      <w:r>
        <w:t>:</w:t>
      </w:r>
    </w:p>
    <w:p w14:paraId="0A22CADD" w14:textId="2D6D01DF" w:rsidR="00AD667F" w:rsidRDefault="00E765B8" w:rsidP="00350032">
      <w:pPr>
        <w:pStyle w:val="N2-2ndBullet"/>
        <w:numPr>
          <w:ilvl w:val="0"/>
          <w:numId w:val="8"/>
        </w:numPr>
        <w:tabs>
          <w:tab w:val="clear" w:pos="1728"/>
          <w:tab w:val="left" w:pos="855"/>
        </w:tabs>
        <w:spacing w:after="120" w:line="23" w:lineRule="atLeast"/>
        <w:ind w:left="461" w:hanging="274"/>
      </w:pPr>
      <w:r>
        <w:rPr>
          <w:b/>
        </w:rPr>
        <w:t>Web data collection instrument</w:t>
      </w:r>
      <w:r w:rsidR="00AD667F" w:rsidRPr="00E574D1">
        <w:rPr>
          <w:b/>
        </w:rPr>
        <w:t>:</w:t>
      </w:r>
      <w:r w:rsidR="00AD667F">
        <w:t xml:space="preserve"> </w:t>
      </w:r>
      <w:r>
        <w:t>Compare response rates and data quality from the matrix format screener to the non-matrix screener used in 2016 and the Census platform versus the Department of Education platform. Evaluate operational challenges and improvements and their impact on the efficiency and cost of the survey operations.</w:t>
      </w:r>
    </w:p>
    <w:p w14:paraId="4D5D762E" w14:textId="77777777" w:rsidR="003C023D" w:rsidRDefault="00E765B8" w:rsidP="00350032">
      <w:pPr>
        <w:pStyle w:val="N2-2ndBullet"/>
        <w:numPr>
          <w:ilvl w:val="0"/>
          <w:numId w:val="8"/>
        </w:numPr>
        <w:tabs>
          <w:tab w:val="clear" w:pos="1728"/>
          <w:tab w:val="left" w:pos="2430"/>
        </w:tabs>
        <w:spacing w:after="120" w:line="23" w:lineRule="atLeast"/>
        <w:ind w:left="461" w:hanging="274"/>
      </w:pPr>
      <w:r>
        <w:rPr>
          <w:b/>
        </w:rPr>
        <w:t>Dual household sampling</w:t>
      </w:r>
      <w:r w:rsidR="00AD667F" w:rsidRPr="00E574D1">
        <w:rPr>
          <w:b/>
        </w:rPr>
        <w:t xml:space="preserve">: </w:t>
      </w:r>
      <w:r>
        <w:t>Use experimental data to evaluate topical response rates and data quality among households when one and two household members are asked to complete topical surveys.</w:t>
      </w:r>
    </w:p>
    <w:p w14:paraId="273867F3" w14:textId="77777777" w:rsidR="003C023D" w:rsidRDefault="00E765B8" w:rsidP="00350032">
      <w:pPr>
        <w:pStyle w:val="N2-2ndBullet"/>
        <w:numPr>
          <w:ilvl w:val="0"/>
          <w:numId w:val="8"/>
        </w:numPr>
        <w:tabs>
          <w:tab w:val="clear" w:pos="1728"/>
          <w:tab w:val="left" w:pos="855"/>
        </w:tabs>
        <w:spacing w:after="120" w:line="23" w:lineRule="atLeast"/>
        <w:ind w:left="461" w:hanging="274"/>
      </w:pPr>
      <w:r>
        <w:rPr>
          <w:b/>
        </w:rPr>
        <w:t>Tailored incentives</w:t>
      </w:r>
      <w:r w:rsidR="00AD667F" w:rsidRPr="00E574D1">
        <w:rPr>
          <w:b/>
        </w:rPr>
        <w:t xml:space="preserve">: </w:t>
      </w:r>
      <w:r w:rsidR="00AD667F">
        <w:t xml:space="preserve">Overall, and for each experimental manipulation, </w:t>
      </w:r>
      <w:r>
        <w:t xml:space="preserve">evaluate response rates, </w:t>
      </w:r>
      <w:r w:rsidR="00AD667F">
        <w:t>return rates, and any appropriate refusal conversion rates</w:t>
      </w:r>
      <w:r>
        <w:t>, and their impact on helping to reach hard-to-reach respondents</w:t>
      </w:r>
      <w:r w:rsidR="00AD667F">
        <w:t>.</w:t>
      </w:r>
    </w:p>
    <w:p w14:paraId="49ED8F6B" w14:textId="158B974F" w:rsidR="00E765B8" w:rsidRPr="00082E1A" w:rsidRDefault="00E765B8" w:rsidP="00350032">
      <w:pPr>
        <w:pStyle w:val="N2-2ndBullet"/>
        <w:numPr>
          <w:ilvl w:val="0"/>
          <w:numId w:val="8"/>
        </w:numPr>
        <w:tabs>
          <w:tab w:val="clear" w:pos="1728"/>
          <w:tab w:val="left" w:pos="855"/>
        </w:tabs>
        <w:spacing w:after="120" w:line="23" w:lineRule="atLeast"/>
        <w:ind w:left="461" w:hanging="274"/>
      </w:pPr>
      <w:r>
        <w:rPr>
          <w:b/>
        </w:rPr>
        <w:t>Contact strategies and materials:</w:t>
      </w:r>
      <w:r w:rsidR="00082E1A">
        <w:rPr>
          <w:b/>
        </w:rPr>
        <w:t xml:space="preserve"> </w:t>
      </w:r>
      <w:r w:rsidR="00082E1A" w:rsidRPr="00082E1A">
        <w:t>Track and evaluate the impact of the different contact strategies on response and timeliness of response.</w:t>
      </w:r>
    </w:p>
    <w:p w14:paraId="18FFACA3" w14:textId="4579A58C" w:rsidR="008478A9" w:rsidRPr="00AD667F" w:rsidRDefault="00E765B8" w:rsidP="00350032">
      <w:pPr>
        <w:pStyle w:val="N2-2ndBullet"/>
        <w:numPr>
          <w:ilvl w:val="0"/>
          <w:numId w:val="8"/>
        </w:numPr>
        <w:tabs>
          <w:tab w:val="clear" w:pos="1728"/>
          <w:tab w:val="left" w:pos="855"/>
        </w:tabs>
        <w:spacing w:after="120" w:line="23" w:lineRule="atLeast"/>
        <w:ind w:left="461" w:hanging="274"/>
      </w:pPr>
      <w:r>
        <w:rPr>
          <w:b/>
        </w:rPr>
        <w:t>ATES item performance</w:t>
      </w:r>
      <w:r w:rsidR="00AD667F" w:rsidRPr="00AD667F">
        <w:rPr>
          <w:b/>
        </w:rPr>
        <w:t>:</w:t>
      </w:r>
      <w:r w:rsidR="00AD667F">
        <w:t xml:space="preserve"> </w:t>
      </w:r>
      <w:r w:rsidR="00082E1A">
        <w:t>Compare response distributions and item missing data for items in the split panel experiment and compare to extant data to evaluate reasonableness.</w:t>
      </w:r>
    </w:p>
    <w:p w14:paraId="238EB532" w14:textId="0E2F069F" w:rsidR="008478A9" w:rsidRDefault="008478A9" w:rsidP="004D5C32">
      <w:pPr>
        <w:pStyle w:val="P1-StandPara"/>
        <w:keepNext/>
        <w:keepLines/>
        <w:ind w:firstLine="0"/>
      </w:pPr>
      <w:r>
        <w:t>Exhibit</w:t>
      </w:r>
      <w:r w:rsidR="00D87099">
        <w:t xml:space="preserve"> </w:t>
      </w:r>
      <w:r w:rsidR="00AB4675">
        <w:t xml:space="preserve">2 </w:t>
      </w:r>
      <w:r>
        <w:t>present</w:t>
      </w:r>
      <w:r w:rsidR="00D87099">
        <w:t>s the</w:t>
      </w:r>
      <w:r>
        <w:t xml:space="preserve"> schedule of project activities for </w:t>
      </w:r>
      <w:r w:rsidR="00ED381B">
        <w:t>NHES</w:t>
      </w:r>
      <w:proofErr w:type="gramStart"/>
      <w:r w:rsidR="00ED381B">
        <w:t>:2017</w:t>
      </w:r>
      <w:proofErr w:type="gramEnd"/>
      <w:r w:rsidR="00ED381B">
        <w:t xml:space="preserve"> Web Data Collection Test</w:t>
      </w:r>
      <w:r w:rsidR="00AD667F">
        <w:t>.</w:t>
      </w:r>
    </w:p>
    <w:p w14:paraId="34C9F9AF" w14:textId="77777777" w:rsidR="008478A9" w:rsidRDefault="008478A9" w:rsidP="009562D8">
      <w:pPr>
        <w:pStyle w:val="P1-StandPara"/>
        <w:keepNext/>
        <w:keepLines/>
      </w:pPr>
    </w:p>
    <w:p w14:paraId="437C8318" w14:textId="3B5C4D31" w:rsidR="008478A9" w:rsidRDefault="008478A9" w:rsidP="00C67AD8">
      <w:pPr>
        <w:pStyle w:val="TT-TableTitle"/>
        <w:keepNext/>
        <w:keepLines/>
        <w:ind w:hanging="882"/>
      </w:pPr>
      <w:proofErr w:type="gramStart"/>
      <w:r>
        <w:t xml:space="preserve">Exhibit </w:t>
      </w:r>
      <w:r w:rsidR="00AB4675">
        <w:t>2</w:t>
      </w:r>
      <w:r>
        <w:t>.</w:t>
      </w:r>
      <w:proofErr w:type="gramEnd"/>
      <w:r>
        <w:t> </w:t>
      </w:r>
      <w:r>
        <w:t> </w:t>
      </w:r>
      <w:r w:rsidR="00C67AD8">
        <w:t xml:space="preserve"> </w:t>
      </w:r>
      <w:r w:rsidR="00ED381B">
        <w:t>NHES</w:t>
      </w:r>
      <w:proofErr w:type="gramStart"/>
      <w:r w:rsidR="00ED381B">
        <w:t>:2017</w:t>
      </w:r>
      <w:proofErr w:type="gramEnd"/>
      <w:r w:rsidR="00ED381B">
        <w:t xml:space="preserve"> Web Data Collection Test</w:t>
      </w:r>
      <w:r w:rsidR="00C67AD8">
        <w:t xml:space="preserve"> s</w:t>
      </w:r>
      <w:r>
        <w:t>chedule of major activ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20"/>
        <w:gridCol w:w="5220"/>
      </w:tblGrid>
      <w:tr w:rsidR="008478A9" w:rsidRPr="00AC68E3" w14:paraId="6F627745" w14:textId="77777777" w:rsidTr="00350032">
        <w:trPr>
          <w:cantSplit/>
          <w:jc w:val="center"/>
        </w:trPr>
        <w:tc>
          <w:tcPr>
            <w:tcW w:w="2500" w:type="pct"/>
          </w:tcPr>
          <w:p w14:paraId="1ABE055D" w14:textId="77777777" w:rsidR="008478A9" w:rsidRPr="00AC68E3" w:rsidRDefault="008478A9" w:rsidP="005425CF">
            <w:pPr>
              <w:pStyle w:val="SL-FlLftSgl"/>
              <w:keepNext/>
              <w:keepLines/>
              <w:jc w:val="center"/>
              <w:rPr>
                <w:b/>
                <w:szCs w:val="22"/>
              </w:rPr>
            </w:pPr>
            <w:r w:rsidRPr="00AC68E3">
              <w:rPr>
                <w:b/>
              </w:rPr>
              <w:t>Task</w:t>
            </w:r>
          </w:p>
        </w:tc>
        <w:tc>
          <w:tcPr>
            <w:tcW w:w="2500" w:type="pct"/>
          </w:tcPr>
          <w:p w14:paraId="06E08BDE" w14:textId="77777777" w:rsidR="008478A9" w:rsidRPr="00AC68E3" w:rsidRDefault="008478A9" w:rsidP="005425CF">
            <w:pPr>
              <w:pStyle w:val="SL-FlLftSgl"/>
              <w:keepNext/>
              <w:keepLines/>
              <w:jc w:val="center"/>
              <w:rPr>
                <w:b/>
                <w:szCs w:val="22"/>
              </w:rPr>
            </w:pPr>
            <w:r w:rsidRPr="00AC68E3">
              <w:rPr>
                <w:b/>
              </w:rPr>
              <w:t>Date of Scheduled Conduct/Completion</w:t>
            </w:r>
          </w:p>
        </w:tc>
      </w:tr>
      <w:tr w:rsidR="00525528" w14:paraId="26232FA2" w14:textId="77777777" w:rsidTr="00350032">
        <w:trPr>
          <w:cantSplit/>
          <w:jc w:val="center"/>
        </w:trPr>
        <w:tc>
          <w:tcPr>
            <w:tcW w:w="2500" w:type="pct"/>
          </w:tcPr>
          <w:p w14:paraId="2F86980A" w14:textId="77777777" w:rsidR="00525528" w:rsidRDefault="00525528" w:rsidP="00DE07C8">
            <w:pPr>
              <w:pStyle w:val="SL-FlLftSgl"/>
              <w:keepNext/>
              <w:keepLines/>
            </w:pPr>
            <w:r>
              <w:t xml:space="preserve">Survey </w:t>
            </w:r>
            <w:r w:rsidR="00DE07C8">
              <w:t>Letters to</w:t>
            </w:r>
            <w:r>
              <w:t xml:space="preserve"> Formatting and Printing</w:t>
            </w:r>
          </w:p>
        </w:tc>
        <w:tc>
          <w:tcPr>
            <w:tcW w:w="2500" w:type="pct"/>
          </w:tcPr>
          <w:p w14:paraId="598388C7" w14:textId="77777777" w:rsidR="00525528" w:rsidRDefault="00FD08A6" w:rsidP="00DE07C8">
            <w:pPr>
              <w:pStyle w:val="SL-FlLftSgl"/>
              <w:keepNext/>
              <w:keepLines/>
            </w:pPr>
            <w:r>
              <w:t>Octo</w:t>
            </w:r>
            <w:r w:rsidR="00DE07C8">
              <w:t>ber-December</w:t>
            </w:r>
            <w:r w:rsidR="00525528">
              <w:t xml:space="preserve"> 201</w:t>
            </w:r>
            <w:r w:rsidR="00DE07C8">
              <w:t>6</w:t>
            </w:r>
          </w:p>
        </w:tc>
      </w:tr>
      <w:tr w:rsidR="007C4588" w14:paraId="67042AAD" w14:textId="77777777" w:rsidTr="00350032">
        <w:trPr>
          <w:cantSplit/>
          <w:jc w:val="center"/>
        </w:trPr>
        <w:tc>
          <w:tcPr>
            <w:tcW w:w="2500" w:type="pct"/>
          </w:tcPr>
          <w:p w14:paraId="2EE71E90" w14:textId="77777777" w:rsidR="007C4588" w:rsidRDefault="007C4588" w:rsidP="005425CF">
            <w:pPr>
              <w:pStyle w:val="SL-FlLftSgl"/>
              <w:keepNext/>
              <w:keepLines/>
            </w:pPr>
            <w:r>
              <w:t>Data Collection Begins (advance letter mailing)</w:t>
            </w:r>
          </w:p>
        </w:tc>
        <w:tc>
          <w:tcPr>
            <w:tcW w:w="2500" w:type="pct"/>
          </w:tcPr>
          <w:p w14:paraId="738C4371" w14:textId="77777777" w:rsidR="007C4588" w:rsidRDefault="00DE07C8" w:rsidP="00A0537E">
            <w:pPr>
              <w:pStyle w:val="SL-FlLftSgl"/>
              <w:keepNext/>
              <w:keepLines/>
            </w:pPr>
            <w:r>
              <w:t>February 2017</w:t>
            </w:r>
          </w:p>
        </w:tc>
      </w:tr>
      <w:tr w:rsidR="007C4588" w14:paraId="544B8224" w14:textId="77777777" w:rsidTr="00350032">
        <w:trPr>
          <w:cantSplit/>
          <w:jc w:val="center"/>
        </w:trPr>
        <w:tc>
          <w:tcPr>
            <w:tcW w:w="2500" w:type="pct"/>
          </w:tcPr>
          <w:p w14:paraId="25E62CF4" w14:textId="77777777" w:rsidR="007C4588" w:rsidRDefault="007C4588" w:rsidP="007C4588">
            <w:pPr>
              <w:pStyle w:val="SL-FlLftSgl"/>
              <w:keepNext/>
              <w:keepLines/>
              <w:rPr>
                <w:szCs w:val="22"/>
              </w:rPr>
            </w:pPr>
            <w:r>
              <w:t xml:space="preserve">Data Collection Ends </w:t>
            </w:r>
          </w:p>
        </w:tc>
        <w:tc>
          <w:tcPr>
            <w:tcW w:w="2500" w:type="pct"/>
          </w:tcPr>
          <w:p w14:paraId="0A575B05" w14:textId="77777777" w:rsidR="007C4588" w:rsidRDefault="007C4588" w:rsidP="00DE07C8">
            <w:pPr>
              <w:pStyle w:val="SL-FlLftSgl"/>
              <w:keepNext/>
              <w:keepLines/>
              <w:rPr>
                <w:szCs w:val="22"/>
              </w:rPr>
            </w:pPr>
            <w:r w:rsidRPr="00A0537E">
              <w:t xml:space="preserve">August </w:t>
            </w:r>
            <w:r w:rsidR="00DE07C8">
              <w:t>2017</w:t>
            </w:r>
          </w:p>
        </w:tc>
      </w:tr>
    </w:tbl>
    <w:p w14:paraId="14B764FB" w14:textId="77777777" w:rsidR="008478A9" w:rsidRDefault="008478A9" w:rsidP="00350032">
      <w:pPr>
        <w:pStyle w:val="Heading1"/>
        <w:spacing w:before="120" w:after="120" w:line="240" w:lineRule="auto"/>
        <w:ind w:left="0" w:firstLine="0"/>
      </w:pPr>
      <w:bookmarkStart w:id="29" w:name="_Toc61176393"/>
      <w:bookmarkStart w:id="30" w:name="_Toc222888902"/>
      <w:r>
        <w:t>A.</w:t>
      </w:r>
      <w:r w:rsidR="0068462A">
        <w:t>13</w:t>
      </w:r>
      <w:r>
        <w:tab/>
        <w:t>Approval for Not Displaying the Expiration Date for OMB Approval</w:t>
      </w:r>
      <w:bookmarkEnd w:id="29"/>
      <w:bookmarkEnd w:id="30"/>
    </w:p>
    <w:p w14:paraId="118E842A" w14:textId="77777777" w:rsidR="003C023D" w:rsidRDefault="008478A9" w:rsidP="00F652E9">
      <w:pPr>
        <w:pStyle w:val="P1-StandPara"/>
        <w:spacing w:after="120" w:line="240" w:lineRule="auto"/>
        <w:ind w:firstLine="0"/>
        <w:jc w:val="left"/>
      </w:pPr>
      <w:r w:rsidRPr="007810C8">
        <w:t>The OMB authorization number and expi</w:t>
      </w:r>
      <w:r w:rsidR="008A7903">
        <w:t>ration date will be displayed on the</w:t>
      </w:r>
      <w:r w:rsidR="00B12DE5">
        <w:t xml:space="preserve"> </w:t>
      </w:r>
      <w:r w:rsidR="00453469">
        <w:t>bottom of every page in the web instrument, as well as in the link to the burden statement and Frequently Asked Questions.</w:t>
      </w:r>
    </w:p>
    <w:p w14:paraId="52668C84" w14:textId="77777777" w:rsidR="008478A9" w:rsidRDefault="008478A9" w:rsidP="00350032">
      <w:pPr>
        <w:pStyle w:val="Heading1"/>
        <w:spacing w:before="120" w:after="120" w:line="240" w:lineRule="auto"/>
        <w:ind w:left="0" w:firstLine="0"/>
      </w:pPr>
      <w:bookmarkStart w:id="31" w:name="_Toc61176394"/>
      <w:bookmarkStart w:id="32" w:name="_Toc222888903"/>
      <w:r>
        <w:t>A.</w:t>
      </w:r>
      <w:r w:rsidR="00A0537E">
        <w:t>1</w:t>
      </w:r>
      <w:r w:rsidR="0068462A">
        <w:t>4</w:t>
      </w:r>
      <w:r>
        <w:tab/>
        <w:t>Exceptions to the Certification Statement</w:t>
      </w:r>
      <w:bookmarkEnd w:id="31"/>
      <w:bookmarkEnd w:id="32"/>
    </w:p>
    <w:p w14:paraId="43298177" w14:textId="77777777" w:rsidR="008478A9" w:rsidRDefault="008478A9" w:rsidP="00F652E9">
      <w:pPr>
        <w:pStyle w:val="P1-StandPara"/>
        <w:spacing w:after="120" w:line="240" w:lineRule="auto"/>
        <w:ind w:firstLine="0"/>
        <w:jc w:val="left"/>
      </w:pPr>
      <w:r>
        <w:t>There are no exceptions to the certification statement.</w:t>
      </w:r>
    </w:p>
    <w:p w14:paraId="203674E8" w14:textId="77777777" w:rsidR="00854191" w:rsidRDefault="00854191" w:rsidP="00350032">
      <w:pPr>
        <w:pStyle w:val="Heading1"/>
        <w:spacing w:before="120" w:after="120" w:line="240" w:lineRule="auto"/>
        <w:ind w:left="0" w:firstLine="0"/>
      </w:pPr>
      <w:bookmarkStart w:id="33" w:name="_Toc438438089"/>
      <w:bookmarkStart w:id="34" w:name="_Toc438438090"/>
      <w:bookmarkStart w:id="35" w:name="_Toc61176403"/>
      <w:bookmarkStart w:id="36" w:name="_Toc222888910"/>
      <w:bookmarkStart w:id="37" w:name="_Toc61176406"/>
      <w:bookmarkEnd w:id="33"/>
      <w:bookmarkEnd w:id="34"/>
      <w:r>
        <w:t>B.1</w:t>
      </w:r>
      <w:r>
        <w:tab/>
        <w:t xml:space="preserve">Statistical Design and </w:t>
      </w:r>
      <w:r w:rsidRPr="00350032">
        <w:t>Estimation</w:t>
      </w:r>
    </w:p>
    <w:p w14:paraId="1279E783" w14:textId="209D4F16" w:rsidR="00854191" w:rsidRDefault="00854191" w:rsidP="00F652E9">
      <w:pPr>
        <w:pStyle w:val="P1-StandPara"/>
        <w:spacing w:after="120" w:line="240" w:lineRule="auto"/>
        <w:ind w:firstLine="0"/>
        <w:jc w:val="left"/>
      </w:pPr>
      <w:r>
        <w:t xml:space="preserve">The </w:t>
      </w:r>
      <w:r w:rsidR="00ED381B">
        <w:t>NHES</w:t>
      </w:r>
      <w:proofErr w:type="gramStart"/>
      <w:r w:rsidR="00ED381B">
        <w:t>:2017</w:t>
      </w:r>
      <w:proofErr w:type="gramEnd"/>
      <w:r w:rsidR="00ED381B">
        <w:t xml:space="preserve"> Web Data Collection Test</w:t>
      </w:r>
      <w:r>
        <w:t xml:space="preserve"> will be an address-based sample covering the 50 states and the District of Columbia and will be conducted from </w:t>
      </w:r>
      <w:r w:rsidR="00F652E9">
        <w:t>February</w:t>
      </w:r>
      <w:r>
        <w:t xml:space="preserve"> through August 201</w:t>
      </w:r>
      <w:r w:rsidR="00F652E9">
        <w:t>7</w:t>
      </w:r>
      <w:r>
        <w:t>. Households will be randomly sampled as described in section B.1.1, and a</w:t>
      </w:r>
      <w:r w:rsidR="00F652E9">
        <w:t>n invitation to complete a</w:t>
      </w:r>
      <w:r>
        <w:t xml:space="preserve"> screener questionnaire will be sent to each sampled household. Demographic information about household members provided on the screener will be used to determine whether anyone is eligible</w:t>
      </w:r>
      <w:r w:rsidR="00367267">
        <w:t xml:space="preserve"> for</w:t>
      </w:r>
      <w:r>
        <w:t xml:space="preserve"> the Adult Training and Education Survey (ATES), </w:t>
      </w:r>
      <w:r w:rsidR="00F652E9">
        <w:t xml:space="preserve">the </w:t>
      </w:r>
      <w:r w:rsidR="00F652E9" w:rsidRPr="007E697F">
        <w:t>Early Childhood Program Participation</w:t>
      </w:r>
      <w:r w:rsidR="00F652E9">
        <w:t xml:space="preserve"> Survey</w:t>
      </w:r>
      <w:r w:rsidR="00F652E9" w:rsidRPr="007E697F">
        <w:t xml:space="preserve"> (ECPP), </w:t>
      </w:r>
      <w:r w:rsidR="00F652E9">
        <w:t xml:space="preserve">the </w:t>
      </w:r>
      <w:r w:rsidR="00F652E9" w:rsidRPr="007E697F">
        <w:t xml:space="preserve">Parent and </w:t>
      </w:r>
      <w:r w:rsidR="00F652E9">
        <w:t>Family Involvement in Education Survey</w:t>
      </w:r>
      <w:r w:rsidR="00F652E9" w:rsidRPr="007E697F">
        <w:t xml:space="preserve"> </w:t>
      </w:r>
      <w:r w:rsidR="00F652E9">
        <w:t>(PFI)</w:t>
      </w:r>
      <w:r w:rsidR="00367267">
        <w:t>,</w:t>
      </w:r>
      <w:r w:rsidR="00F652E9">
        <w:t xml:space="preserve"> or more than one survey</w:t>
      </w:r>
      <w:r>
        <w:t>. In order to limit respondent burden, regardless of the number of eligible people in a household, no more than one child and one adult</w:t>
      </w:r>
      <w:r w:rsidR="00367267">
        <w:t xml:space="preserve"> or two children</w:t>
      </w:r>
      <w:r>
        <w:t xml:space="preserve"> per household will be sampled for the topical surveys</w:t>
      </w:r>
      <w:r w:rsidR="004C2BA3">
        <w:t>.</w:t>
      </w:r>
    </w:p>
    <w:p w14:paraId="1E8508A4" w14:textId="77777777" w:rsidR="00854191" w:rsidRDefault="00854191" w:rsidP="00B46AB2">
      <w:pPr>
        <w:pStyle w:val="Heading2"/>
        <w:spacing w:before="120" w:after="120" w:line="240" w:lineRule="auto"/>
      </w:pPr>
      <w:bookmarkStart w:id="38" w:name="_Toc222888906"/>
      <w:bookmarkStart w:id="39" w:name="_Toc222888907"/>
      <w:r>
        <w:t>B.1.1</w:t>
      </w:r>
      <w:r>
        <w:tab/>
        <w:t>Sampling Households</w:t>
      </w:r>
      <w:bookmarkEnd w:id="38"/>
    </w:p>
    <w:p w14:paraId="3F732417" w14:textId="77777777" w:rsidR="003C023D" w:rsidRDefault="00480ECC" w:rsidP="00F652E9">
      <w:pPr>
        <w:pStyle w:val="P1-StandPara"/>
        <w:spacing w:after="120" w:line="240" w:lineRule="auto"/>
        <w:ind w:firstLine="0"/>
        <w:jc w:val="left"/>
      </w:pPr>
      <w:r w:rsidRPr="007E697F">
        <w:t xml:space="preserve">The initial sample will </w:t>
      </w:r>
      <w:r w:rsidRPr="00AE5FCF">
        <w:t>consist of 110,000 addresses selected from an ABS frame by Marketing Systems Group (MSG</w:t>
      </w:r>
      <w:r w:rsidRPr="007E697F">
        <w:t xml:space="preserve">), based on the United States Postal Service (USPS) Computerized Delivery Sequence File (CDS). After invalid addresses are removed from the </w:t>
      </w:r>
      <w:r>
        <w:t>110,000-</w:t>
      </w:r>
      <w:r w:rsidRPr="007E697F">
        <w:t>household sample</w:t>
      </w:r>
      <w:r>
        <w:t>,</w:t>
      </w:r>
      <w:r w:rsidRPr="007E697F">
        <w:t xml:space="preserve"> it will be subsampled by NCES’s sample design contractor, the American Institutes for Research (AIR), </w:t>
      </w:r>
      <w:r>
        <w:t>yielding</w:t>
      </w:r>
      <w:r w:rsidRPr="007E697F">
        <w:t xml:space="preserve"> a </w:t>
      </w:r>
      <w:r>
        <w:t>100,000-</w:t>
      </w:r>
      <w:r w:rsidRPr="007E697F">
        <w:t xml:space="preserve">household </w:t>
      </w:r>
      <w:r>
        <w:t>final screener sample</w:t>
      </w:r>
      <w:r w:rsidRPr="007E697F">
        <w:t xml:space="preserve">. </w:t>
      </w:r>
      <w:r>
        <w:t>The remaining households</w:t>
      </w:r>
      <w:r w:rsidRPr="007E697F">
        <w:t xml:space="preserve"> will remain unused to protect respondent confidentiality.</w:t>
      </w:r>
    </w:p>
    <w:p w14:paraId="196B9D67" w14:textId="7669BFC0" w:rsidR="00854191" w:rsidRDefault="00854191" w:rsidP="00F652E9">
      <w:pPr>
        <w:pStyle w:val="P1-StandPara"/>
        <w:spacing w:after="120" w:line="240" w:lineRule="auto"/>
        <w:ind w:firstLine="0"/>
        <w:jc w:val="left"/>
      </w:pPr>
      <w:r>
        <w:t xml:space="preserve">The </w:t>
      </w:r>
      <w:r w:rsidR="00E52EAF">
        <w:t>NHES</w:t>
      </w:r>
      <w:proofErr w:type="gramStart"/>
      <w:r w:rsidR="00E52EAF">
        <w:t>:2017</w:t>
      </w:r>
      <w:proofErr w:type="gramEnd"/>
      <w:r w:rsidR="00E52EAF">
        <w:t xml:space="preserve"> Web </w:t>
      </w:r>
      <w:r w:rsidR="00E2740A">
        <w:t xml:space="preserve">Data Collection </w:t>
      </w:r>
      <w:r w:rsidR="00E52EAF">
        <w:t>Test</w:t>
      </w:r>
      <w:r>
        <w:t xml:space="preserve"> is designed to meet precision requirements that allow for comparison among various experiments included in the study. </w:t>
      </w:r>
      <w:r w:rsidR="00F9218A">
        <w:t xml:space="preserve">The precision is dependent on the expected margin of error for each estimate, which is expected to be between 1 percentage point and 5.5 percentage points depending on the </w:t>
      </w:r>
      <w:r w:rsidR="00F9218A">
        <w:lastRenderedPageBreak/>
        <w:t>subgroup size. Table 2 shows the expected margin of error for all respondents and subgroups that are 50 and 25 percent of the full sample size.</w:t>
      </w:r>
    </w:p>
    <w:p w14:paraId="2DFA34EF" w14:textId="000BB25B" w:rsidR="00854191" w:rsidRDefault="00854191" w:rsidP="00156F50">
      <w:pPr>
        <w:spacing w:before="240" w:line="240" w:lineRule="auto"/>
        <w:ind w:left="1166" w:right="58" w:hanging="1166"/>
        <w:rPr>
          <w:sz w:val="24"/>
          <w:szCs w:val="24"/>
        </w:rPr>
      </w:pPr>
      <w:proofErr w:type="gramStart"/>
      <w:r w:rsidRPr="00C5620A">
        <w:rPr>
          <w:b/>
          <w:szCs w:val="22"/>
        </w:rPr>
        <w:t xml:space="preserve">Table </w:t>
      </w:r>
      <w:r w:rsidR="00611F29">
        <w:rPr>
          <w:b/>
          <w:szCs w:val="22"/>
        </w:rPr>
        <w:t>2</w:t>
      </w:r>
      <w:r w:rsidRPr="00C5620A">
        <w:rPr>
          <w:b/>
          <w:szCs w:val="22"/>
        </w:rPr>
        <w:t>.</w:t>
      </w:r>
      <w:proofErr w:type="gramEnd"/>
      <w:r>
        <w:rPr>
          <w:b/>
          <w:szCs w:val="22"/>
        </w:rPr>
        <w:t xml:space="preserve"> </w:t>
      </w:r>
      <w:r>
        <w:rPr>
          <w:b/>
          <w:szCs w:val="22"/>
        </w:rPr>
        <w:tab/>
      </w:r>
      <w:r w:rsidR="00F9218A" w:rsidRPr="00F9218A">
        <w:rPr>
          <w:b/>
          <w:szCs w:val="22"/>
        </w:rPr>
        <w:t xml:space="preserve">Expected margin of error for </w:t>
      </w:r>
      <w:r w:rsidR="00ED381B">
        <w:rPr>
          <w:b/>
          <w:szCs w:val="22"/>
        </w:rPr>
        <w:t>NHES</w:t>
      </w:r>
      <w:proofErr w:type="gramStart"/>
      <w:r w:rsidR="00ED381B">
        <w:rPr>
          <w:b/>
          <w:szCs w:val="22"/>
        </w:rPr>
        <w:t>:2017</w:t>
      </w:r>
      <w:proofErr w:type="gramEnd"/>
      <w:r w:rsidR="00ED381B">
        <w:rPr>
          <w:b/>
          <w:szCs w:val="22"/>
        </w:rPr>
        <w:t xml:space="preserve"> Web Data Collection Test</w:t>
      </w:r>
      <w:r w:rsidR="00C67AD8">
        <w:rPr>
          <w:b/>
          <w:szCs w:val="22"/>
        </w:rPr>
        <w:t xml:space="preserve"> </w:t>
      </w:r>
      <w:r w:rsidR="00F9218A" w:rsidRPr="00F9218A">
        <w:rPr>
          <w:b/>
          <w:szCs w:val="22"/>
        </w:rPr>
        <w:t>percentage estimates, by subgroup size, topical survey, and estimate</w:t>
      </w:r>
    </w:p>
    <w:tbl>
      <w:tblPr>
        <w:tblW w:w="5000" w:type="pct"/>
        <w:jc w:val="center"/>
        <w:tblLook w:val="04A0" w:firstRow="1" w:lastRow="0" w:firstColumn="1" w:lastColumn="0" w:noHBand="0" w:noVBand="1"/>
      </w:tblPr>
      <w:tblGrid>
        <w:gridCol w:w="3547"/>
        <w:gridCol w:w="2742"/>
        <w:gridCol w:w="2013"/>
        <w:gridCol w:w="2138"/>
      </w:tblGrid>
      <w:tr w:rsidR="00F9218A" w:rsidRPr="00F421CB" w14:paraId="3012F27B" w14:textId="77777777" w:rsidTr="00B46AB2">
        <w:trPr>
          <w:trHeight w:val="300"/>
          <w:jc w:val="center"/>
        </w:trPr>
        <w:tc>
          <w:tcPr>
            <w:tcW w:w="1699" w:type="pct"/>
            <w:vMerge w:val="restart"/>
            <w:tcBorders>
              <w:top w:val="single" w:sz="12" w:space="0" w:color="auto"/>
              <w:left w:val="nil"/>
              <w:bottom w:val="single" w:sz="4" w:space="0" w:color="auto"/>
              <w:right w:val="nil"/>
            </w:tcBorders>
            <w:shd w:val="clear" w:color="auto" w:fill="D9D9D9" w:themeFill="background1" w:themeFillShade="D9"/>
            <w:vAlign w:val="bottom"/>
            <w:hideMark/>
          </w:tcPr>
          <w:p w14:paraId="7074DBAC" w14:textId="77777777" w:rsidR="00F9218A" w:rsidRPr="004E24BF" w:rsidRDefault="00F9218A" w:rsidP="00F9218A">
            <w:pPr>
              <w:jc w:val="left"/>
              <w:rPr>
                <w:b/>
                <w:bCs/>
                <w:color w:val="000000"/>
                <w:szCs w:val="22"/>
              </w:rPr>
            </w:pPr>
            <w:r w:rsidRPr="004E24BF">
              <w:rPr>
                <w:b/>
                <w:bCs/>
                <w:color w:val="000000"/>
                <w:szCs w:val="22"/>
              </w:rPr>
              <w:t>Topical survey and estimate</w:t>
            </w:r>
          </w:p>
        </w:tc>
        <w:tc>
          <w:tcPr>
            <w:tcW w:w="3301" w:type="pct"/>
            <w:gridSpan w:val="3"/>
            <w:tcBorders>
              <w:top w:val="single" w:sz="12" w:space="0" w:color="auto"/>
              <w:left w:val="nil"/>
              <w:bottom w:val="single" w:sz="4" w:space="0" w:color="auto"/>
              <w:right w:val="nil"/>
            </w:tcBorders>
            <w:shd w:val="clear" w:color="auto" w:fill="D9D9D9" w:themeFill="background1" w:themeFillShade="D9"/>
            <w:noWrap/>
            <w:vAlign w:val="bottom"/>
            <w:hideMark/>
          </w:tcPr>
          <w:p w14:paraId="4E1C55C3" w14:textId="77777777" w:rsidR="00F9218A" w:rsidRPr="004E24BF" w:rsidRDefault="00F9218A" w:rsidP="007838DB">
            <w:pPr>
              <w:jc w:val="center"/>
              <w:rPr>
                <w:b/>
                <w:bCs/>
                <w:color w:val="000000"/>
                <w:szCs w:val="22"/>
              </w:rPr>
            </w:pPr>
            <w:r w:rsidRPr="004E24BF">
              <w:rPr>
                <w:b/>
                <w:bCs/>
                <w:color w:val="000000"/>
                <w:szCs w:val="22"/>
              </w:rPr>
              <w:t>Margin of error for estimate within:</w:t>
            </w:r>
          </w:p>
        </w:tc>
      </w:tr>
      <w:tr w:rsidR="00F9218A" w:rsidRPr="00F421CB" w14:paraId="11BB2697" w14:textId="77777777" w:rsidTr="00B46AB2">
        <w:trPr>
          <w:trHeight w:val="270"/>
          <w:jc w:val="center"/>
        </w:trPr>
        <w:tc>
          <w:tcPr>
            <w:tcW w:w="1699" w:type="pct"/>
            <w:vMerge/>
            <w:tcBorders>
              <w:top w:val="single" w:sz="4" w:space="0" w:color="auto"/>
              <w:left w:val="nil"/>
              <w:bottom w:val="single" w:sz="12" w:space="0" w:color="auto"/>
              <w:right w:val="nil"/>
            </w:tcBorders>
            <w:shd w:val="clear" w:color="auto" w:fill="D9D9D9" w:themeFill="background1" w:themeFillShade="D9"/>
            <w:vAlign w:val="center"/>
            <w:hideMark/>
          </w:tcPr>
          <w:p w14:paraId="61ED2DF3" w14:textId="77777777" w:rsidR="00F9218A" w:rsidRPr="004E24BF" w:rsidRDefault="00F9218A" w:rsidP="007838DB">
            <w:pPr>
              <w:rPr>
                <w:b/>
                <w:bCs/>
                <w:color w:val="000000"/>
                <w:szCs w:val="22"/>
              </w:rPr>
            </w:pPr>
          </w:p>
        </w:tc>
        <w:tc>
          <w:tcPr>
            <w:tcW w:w="1313" w:type="pct"/>
            <w:tcBorders>
              <w:top w:val="single" w:sz="4" w:space="0" w:color="auto"/>
              <w:left w:val="nil"/>
              <w:bottom w:val="single" w:sz="12" w:space="0" w:color="auto"/>
              <w:right w:val="nil"/>
            </w:tcBorders>
            <w:shd w:val="clear" w:color="auto" w:fill="D9D9D9" w:themeFill="background1" w:themeFillShade="D9"/>
            <w:noWrap/>
            <w:vAlign w:val="bottom"/>
            <w:hideMark/>
          </w:tcPr>
          <w:p w14:paraId="6308B83D" w14:textId="77777777" w:rsidR="00F9218A" w:rsidRPr="004E24BF" w:rsidRDefault="00F9218A" w:rsidP="007838DB">
            <w:pPr>
              <w:jc w:val="right"/>
              <w:rPr>
                <w:b/>
                <w:bCs/>
                <w:color w:val="000000"/>
                <w:szCs w:val="22"/>
              </w:rPr>
            </w:pPr>
            <w:r w:rsidRPr="004E24BF">
              <w:rPr>
                <w:b/>
                <w:bCs/>
                <w:color w:val="000000"/>
                <w:szCs w:val="22"/>
              </w:rPr>
              <w:t>All respondents</w:t>
            </w:r>
          </w:p>
        </w:tc>
        <w:tc>
          <w:tcPr>
            <w:tcW w:w="964" w:type="pct"/>
            <w:tcBorders>
              <w:top w:val="single" w:sz="4" w:space="0" w:color="auto"/>
              <w:left w:val="nil"/>
              <w:bottom w:val="single" w:sz="12" w:space="0" w:color="auto"/>
              <w:right w:val="nil"/>
            </w:tcBorders>
            <w:shd w:val="clear" w:color="auto" w:fill="D9D9D9" w:themeFill="background1" w:themeFillShade="D9"/>
            <w:noWrap/>
            <w:vAlign w:val="bottom"/>
            <w:hideMark/>
          </w:tcPr>
          <w:p w14:paraId="6090EAC1" w14:textId="77777777" w:rsidR="00F9218A" w:rsidRPr="004E24BF" w:rsidRDefault="00F9218A" w:rsidP="007838DB">
            <w:pPr>
              <w:jc w:val="right"/>
              <w:rPr>
                <w:b/>
                <w:bCs/>
                <w:color w:val="000000"/>
                <w:szCs w:val="22"/>
              </w:rPr>
            </w:pPr>
            <w:r w:rsidRPr="004E24BF">
              <w:rPr>
                <w:b/>
                <w:bCs/>
                <w:color w:val="000000"/>
                <w:szCs w:val="22"/>
              </w:rPr>
              <w:t>50% subgroup</w:t>
            </w:r>
          </w:p>
        </w:tc>
        <w:tc>
          <w:tcPr>
            <w:tcW w:w="1024" w:type="pct"/>
            <w:tcBorders>
              <w:top w:val="single" w:sz="4" w:space="0" w:color="auto"/>
              <w:left w:val="nil"/>
              <w:bottom w:val="single" w:sz="12" w:space="0" w:color="auto"/>
              <w:right w:val="nil"/>
            </w:tcBorders>
            <w:shd w:val="clear" w:color="auto" w:fill="D9D9D9" w:themeFill="background1" w:themeFillShade="D9"/>
            <w:noWrap/>
            <w:vAlign w:val="bottom"/>
            <w:hideMark/>
          </w:tcPr>
          <w:p w14:paraId="328ACBDA" w14:textId="77777777" w:rsidR="00F9218A" w:rsidRPr="004E24BF" w:rsidRDefault="00F9218A" w:rsidP="007838DB">
            <w:pPr>
              <w:jc w:val="right"/>
              <w:rPr>
                <w:b/>
                <w:bCs/>
                <w:color w:val="000000"/>
                <w:szCs w:val="22"/>
              </w:rPr>
            </w:pPr>
            <w:r w:rsidRPr="004E24BF">
              <w:rPr>
                <w:b/>
                <w:bCs/>
                <w:color w:val="000000"/>
                <w:szCs w:val="22"/>
              </w:rPr>
              <w:t>25% subgroup</w:t>
            </w:r>
          </w:p>
        </w:tc>
      </w:tr>
      <w:tr w:rsidR="00F9218A" w:rsidRPr="00F421CB" w14:paraId="2FD1D742" w14:textId="77777777" w:rsidTr="00B46AB2">
        <w:trPr>
          <w:trHeight w:val="255"/>
          <w:jc w:val="center"/>
        </w:trPr>
        <w:tc>
          <w:tcPr>
            <w:tcW w:w="1699" w:type="pct"/>
            <w:tcBorders>
              <w:top w:val="single" w:sz="12" w:space="0" w:color="auto"/>
              <w:left w:val="nil"/>
              <w:bottom w:val="nil"/>
              <w:right w:val="nil"/>
            </w:tcBorders>
            <w:shd w:val="clear" w:color="auto" w:fill="auto"/>
            <w:noWrap/>
            <w:vAlign w:val="bottom"/>
            <w:hideMark/>
          </w:tcPr>
          <w:p w14:paraId="53C431C4" w14:textId="77777777" w:rsidR="00F9218A" w:rsidRPr="004E24BF" w:rsidRDefault="00F9218A" w:rsidP="007838DB">
            <w:pPr>
              <w:rPr>
                <w:color w:val="000000"/>
                <w:szCs w:val="22"/>
              </w:rPr>
            </w:pPr>
            <w:r w:rsidRPr="004E24BF">
              <w:rPr>
                <w:color w:val="000000"/>
                <w:szCs w:val="22"/>
              </w:rPr>
              <w:t>ECPP</w:t>
            </w:r>
          </w:p>
        </w:tc>
        <w:tc>
          <w:tcPr>
            <w:tcW w:w="1313" w:type="pct"/>
            <w:tcBorders>
              <w:top w:val="single" w:sz="12" w:space="0" w:color="auto"/>
              <w:left w:val="nil"/>
              <w:bottom w:val="nil"/>
              <w:right w:val="nil"/>
            </w:tcBorders>
            <w:shd w:val="clear" w:color="auto" w:fill="auto"/>
            <w:noWrap/>
            <w:vAlign w:val="bottom"/>
            <w:hideMark/>
          </w:tcPr>
          <w:p w14:paraId="28B60DE9" w14:textId="77777777" w:rsidR="00F9218A" w:rsidRPr="004E24BF" w:rsidRDefault="00F9218A" w:rsidP="007838DB">
            <w:pPr>
              <w:rPr>
                <w:color w:val="000000"/>
                <w:szCs w:val="22"/>
              </w:rPr>
            </w:pPr>
          </w:p>
        </w:tc>
        <w:tc>
          <w:tcPr>
            <w:tcW w:w="964" w:type="pct"/>
            <w:tcBorders>
              <w:top w:val="single" w:sz="12" w:space="0" w:color="auto"/>
              <w:left w:val="nil"/>
              <w:bottom w:val="nil"/>
              <w:right w:val="nil"/>
            </w:tcBorders>
            <w:shd w:val="clear" w:color="auto" w:fill="auto"/>
            <w:noWrap/>
            <w:vAlign w:val="bottom"/>
            <w:hideMark/>
          </w:tcPr>
          <w:p w14:paraId="6B407816" w14:textId="77777777" w:rsidR="00F9218A" w:rsidRPr="004E24BF" w:rsidRDefault="00F9218A" w:rsidP="007838DB">
            <w:pPr>
              <w:rPr>
                <w:szCs w:val="22"/>
              </w:rPr>
            </w:pPr>
          </w:p>
        </w:tc>
        <w:tc>
          <w:tcPr>
            <w:tcW w:w="1024" w:type="pct"/>
            <w:tcBorders>
              <w:top w:val="single" w:sz="12" w:space="0" w:color="auto"/>
              <w:left w:val="nil"/>
              <w:bottom w:val="nil"/>
              <w:right w:val="nil"/>
            </w:tcBorders>
            <w:shd w:val="clear" w:color="auto" w:fill="auto"/>
            <w:noWrap/>
            <w:vAlign w:val="bottom"/>
            <w:hideMark/>
          </w:tcPr>
          <w:p w14:paraId="234BD908" w14:textId="77777777" w:rsidR="00F9218A" w:rsidRPr="004E24BF" w:rsidRDefault="00F9218A" w:rsidP="007838DB">
            <w:pPr>
              <w:rPr>
                <w:szCs w:val="22"/>
              </w:rPr>
            </w:pPr>
          </w:p>
        </w:tc>
      </w:tr>
      <w:tr w:rsidR="00F9218A" w:rsidRPr="00F421CB" w14:paraId="1B57A001"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203BC02B" w14:textId="77777777" w:rsidR="00F9218A" w:rsidRPr="004E24BF" w:rsidRDefault="00F9218A" w:rsidP="007838DB">
            <w:pPr>
              <w:ind w:firstLineChars="100" w:firstLine="220"/>
              <w:rPr>
                <w:color w:val="000000"/>
                <w:szCs w:val="22"/>
              </w:rPr>
            </w:pPr>
            <w:r w:rsidRPr="004E24BF">
              <w:rPr>
                <w:color w:val="000000"/>
                <w:szCs w:val="22"/>
              </w:rPr>
              <w:t>10% or 90% estimate</w:t>
            </w:r>
          </w:p>
        </w:tc>
        <w:tc>
          <w:tcPr>
            <w:tcW w:w="1313" w:type="pct"/>
            <w:tcBorders>
              <w:top w:val="nil"/>
              <w:left w:val="nil"/>
              <w:bottom w:val="nil"/>
              <w:right w:val="nil"/>
            </w:tcBorders>
            <w:shd w:val="clear" w:color="auto" w:fill="auto"/>
            <w:noWrap/>
            <w:vAlign w:val="bottom"/>
            <w:hideMark/>
          </w:tcPr>
          <w:p w14:paraId="2F47E626" w14:textId="77777777" w:rsidR="00F9218A" w:rsidRPr="004E24BF" w:rsidRDefault="00F9218A" w:rsidP="007838DB">
            <w:pPr>
              <w:jc w:val="right"/>
              <w:rPr>
                <w:color w:val="000000"/>
                <w:szCs w:val="22"/>
              </w:rPr>
            </w:pPr>
            <w:r w:rsidRPr="004E24BF">
              <w:rPr>
                <w:color w:val="000000"/>
                <w:szCs w:val="22"/>
              </w:rPr>
              <w:t>1.61%</w:t>
            </w:r>
          </w:p>
        </w:tc>
        <w:tc>
          <w:tcPr>
            <w:tcW w:w="964" w:type="pct"/>
            <w:tcBorders>
              <w:top w:val="nil"/>
              <w:left w:val="nil"/>
              <w:bottom w:val="nil"/>
              <w:right w:val="nil"/>
            </w:tcBorders>
            <w:shd w:val="clear" w:color="auto" w:fill="auto"/>
            <w:noWrap/>
            <w:vAlign w:val="bottom"/>
            <w:hideMark/>
          </w:tcPr>
          <w:p w14:paraId="7454FFF1" w14:textId="77777777" w:rsidR="00F9218A" w:rsidRPr="004E24BF" w:rsidRDefault="00F9218A" w:rsidP="007838DB">
            <w:pPr>
              <w:jc w:val="right"/>
              <w:rPr>
                <w:color w:val="000000"/>
                <w:szCs w:val="22"/>
              </w:rPr>
            </w:pPr>
            <w:r w:rsidRPr="004E24BF">
              <w:rPr>
                <w:color w:val="000000"/>
                <w:szCs w:val="22"/>
              </w:rPr>
              <w:t>2.27%</w:t>
            </w:r>
          </w:p>
        </w:tc>
        <w:tc>
          <w:tcPr>
            <w:tcW w:w="1024" w:type="pct"/>
            <w:tcBorders>
              <w:top w:val="nil"/>
              <w:left w:val="nil"/>
              <w:bottom w:val="nil"/>
              <w:right w:val="nil"/>
            </w:tcBorders>
            <w:shd w:val="clear" w:color="auto" w:fill="auto"/>
            <w:noWrap/>
            <w:vAlign w:val="bottom"/>
            <w:hideMark/>
          </w:tcPr>
          <w:p w14:paraId="7BEBACF8" w14:textId="77777777" w:rsidR="00F9218A" w:rsidRPr="004E24BF" w:rsidRDefault="00F9218A" w:rsidP="007838DB">
            <w:pPr>
              <w:jc w:val="right"/>
              <w:rPr>
                <w:color w:val="000000"/>
                <w:szCs w:val="22"/>
              </w:rPr>
            </w:pPr>
            <w:r w:rsidRPr="004E24BF">
              <w:rPr>
                <w:color w:val="000000"/>
                <w:szCs w:val="22"/>
              </w:rPr>
              <w:t>3.22%</w:t>
            </w:r>
          </w:p>
        </w:tc>
      </w:tr>
      <w:tr w:rsidR="00F9218A" w:rsidRPr="00F421CB" w14:paraId="245B9C98"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0BA20E39" w14:textId="77777777" w:rsidR="00F9218A" w:rsidRPr="004E24BF" w:rsidRDefault="00F9218A" w:rsidP="007838DB">
            <w:pPr>
              <w:ind w:firstLineChars="100" w:firstLine="220"/>
              <w:rPr>
                <w:color w:val="000000"/>
                <w:szCs w:val="22"/>
              </w:rPr>
            </w:pPr>
            <w:r w:rsidRPr="004E24BF">
              <w:rPr>
                <w:color w:val="000000"/>
                <w:szCs w:val="22"/>
              </w:rPr>
              <w:t>20% or 80% estimate</w:t>
            </w:r>
          </w:p>
        </w:tc>
        <w:tc>
          <w:tcPr>
            <w:tcW w:w="1313" w:type="pct"/>
            <w:tcBorders>
              <w:top w:val="nil"/>
              <w:left w:val="nil"/>
              <w:bottom w:val="nil"/>
              <w:right w:val="nil"/>
            </w:tcBorders>
            <w:shd w:val="clear" w:color="auto" w:fill="auto"/>
            <w:noWrap/>
            <w:vAlign w:val="bottom"/>
            <w:hideMark/>
          </w:tcPr>
          <w:p w14:paraId="63085B99" w14:textId="77777777" w:rsidR="00F9218A" w:rsidRPr="004E24BF" w:rsidRDefault="00F9218A" w:rsidP="007838DB">
            <w:pPr>
              <w:jc w:val="right"/>
              <w:rPr>
                <w:color w:val="000000"/>
                <w:szCs w:val="22"/>
              </w:rPr>
            </w:pPr>
            <w:r w:rsidRPr="004E24BF">
              <w:rPr>
                <w:color w:val="000000"/>
                <w:szCs w:val="22"/>
              </w:rPr>
              <w:t>2.14%</w:t>
            </w:r>
          </w:p>
        </w:tc>
        <w:tc>
          <w:tcPr>
            <w:tcW w:w="964" w:type="pct"/>
            <w:tcBorders>
              <w:top w:val="nil"/>
              <w:left w:val="nil"/>
              <w:bottom w:val="nil"/>
              <w:right w:val="nil"/>
            </w:tcBorders>
            <w:shd w:val="clear" w:color="auto" w:fill="auto"/>
            <w:noWrap/>
            <w:vAlign w:val="bottom"/>
            <w:hideMark/>
          </w:tcPr>
          <w:p w14:paraId="52AEF3F1" w14:textId="77777777" w:rsidR="00F9218A" w:rsidRPr="004E24BF" w:rsidRDefault="00F9218A" w:rsidP="007838DB">
            <w:pPr>
              <w:jc w:val="right"/>
              <w:rPr>
                <w:color w:val="000000"/>
                <w:szCs w:val="22"/>
              </w:rPr>
            </w:pPr>
            <w:r w:rsidRPr="004E24BF">
              <w:rPr>
                <w:color w:val="000000"/>
                <w:szCs w:val="22"/>
              </w:rPr>
              <w:t>3.03%</w:t>
            </w:r>
          </w:p>
        </w:tc>
        <w:tc>
          <w:tcPr>
            <w:tcW w:w="1024" w:type="pct"/>
            <w:tcBorders>
              <w:top w:val="nil"/>
              <w:left w:val="nil"/>
              <w:bottom w:val="nil"/>
              <w:right w:val="nil"/>
            </w:tcBorders>
            <w:shd w:val="clear" w:color="auto" w:fill="auto"/>
            <w:noWrap/>
            <w:vAlign w:val="bottom"/>
            <w:hideMark/>
          </w:tcPr>
          <w:p w14:paraId="1CD14BF4" w14:textId="77777777" w:rsidR="00F9218A" w:rsidRPr="004E24BF" w:rsidRDefault="00F9218A" w:rsidP="007838DB">
            <w:pPr>
              <w:jc w:val="right"/>
              <w:rPr>
                <w:color w:val="000000"/>
                <w:szCs w:val="22"/>
              </w:rPr>
            </w:pPr>
            <w:r w:rsidRPr="004E24BF">
              <w:rPr>
                <w:color w:val="000000"/>
                <w:szCs w:val="22"/>
              </w:rPr>
              <w:t>4.29%</w:t>
            </w:r>
          </w:p>
        </w:tc>
      </w:tr>
      <w:tr w:rsidR="00F9218A" w:rsidRPr="00F421CB" w14:paraId="1E933BF8"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69933B99" w14:textId="77777777" w:rsidR="00F9218A" w:rsidRPr="004E24BF" w:rsidRDefault="00F9218A" w:rsidP="007838DB">
            <w:pPr>
              <w:ind w:firstLineChars="100" w:firstLine="220"/>
              <w:rPr>
                <w:color w:val="000000"/>
                <w:szCs w:val="22"/>
              </w:rPr>
            </w:pPr>
            <w:r w:rsidRPr="004E24BF">
              <w:rPr>
                <w:color w:val="000000"/>
                <w:szCs w:val="22"/>
              </w:rPr>
              <w:t>30% or 70% estimate</w:t>
            </w:r>
          </w:p>
        </w:tc>
        <w:tc>
          <w:tcPr>
            <w:tcW w:w="1313" w:type="pct"/>
            <w:tcBorders>
              <w:top w:val="nil"/>
              <w:left w:val="nil"/>
              <w:bottom w:val="nil"/>
              <w:right w:val="nil"/>
            </w:tcBorders>
            <w:shd w:val="clear" w:color="auto" w:fill="auto"/>
            <w:noWrap/>
            <w:vAlign w:val="bottom"/>
            <w:hideMark/>
          </w:tcPr>
          <w:p w14:paraId="50624841" w14:textId="77777777" w:rsidR="00F9218A" w:rsidRPr="004E24BF" w:rsidRDefault="00F9218A" w:rsidP="007838DB">
            <w:pPr>
              <w:jc w:val="right"/>
              <w:rPr>
                <w:color w:val="000000"/>
                <w:szCs w:val="22"/>
              </w:rPr>
            </w:pPr>
            <w:r w:rsidRPr="004E24BF">
              <w:rPr>
                <w:color w:val="000000"/>
                <w:szCs w:val="22"/>
              </w:rPr>
              <w:t>2.46%</w:t>
            </w:r>
          </w:p>
        </w:tc>
        <w:tc>
          <w:tcPr>
            <w:tcW w:w="964" w:type="pct"/>
            <w:tcBorders>
              <w:top w:val="nil"/>
              <w:left w:val="nil"/>
              <w:bottom w:val="nil"/>
              <w:right w:val="nil"/>
            </w:tcBorders>
            <w:shd w:val="clear" w:color="auto" w:fill="auto"/>
            <w:noWrap/>
            <w:vAlign w:val="bottom"/>
            <w:hideMark/>
          </w:tcPr>
          <w:p w14:paraId="657AC020" w14:textId="77777777" w:rsidR="00F9218A" w:rsidRPr="004E24BF" w:rsidRDefault="00F9218A" w:rsidP="007838DB">
            <w:pPr>
              <w:jc w:val="right"/>
              <w:rPr>
                <w:color w:val="000000"/>
                <w:szCs w:val="22"/>
              </w:rPr>
            </w:pPr>
            <w:r w:rsidRPr="004E24BF">
              <w:rPr>
                <w:color w:val="000000"/>
                <w:szCs w:val="22"/>
              </w:rPr>
              <w:t>3.47%</w:t>
            </w:r>
          </w:p>
        </w:tc>
        <w:tc>
          <w:tcPr>
            <w:tcW w:w="1024" w:type="pct"/>
            <w:tcBorders>
              <w:top w:val="nil"/>
              <w:left w:val="nil"/>
              <w:bottom w:val="nil"/>
              <w:right w:val="nil"/>
            </w:tcBorders>
            <w:shd w:val="clear" w:color="auto" w:fill="auto"/>
            <w:noWrap/>
            <w:vAlign w:val="bottom"/>
            <w:hideMark/>
          </w:tcPr>
          <w:p w14:paraId="312975A6" w14:textId="77777777" w:rsidR="00F9218A" w:rsidRPr="004E24BF" w:rsidRDefault="00F9218A" w:rsidP="007838DB">
            <w:pPr>
              <w:jc w:val="right"/>
              <w:rPr>
                <w:color w:val="000000"/>
                <w:szCs w:val="22"/>
              </w:rPr>
            </w:pPr>
            <w:r w:rsidRPr="004E24BF">
              <w:rPr>
                <w:color w:val="000000"/>
                <w:szCs w:val="22"/>
              </w:rPr>
              <w:t>4.91%</w:t>
            </w:r>
          </w:p>
        </w:tc>
      </w:tr>
      <w:tr w:rsidR="00F9218A" w:rsidRPr="00F421CB" w14:paraId="7FA3C23A"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11706AB2" w14:textId="77777777" w:rsidR="00F9218A" w:rsidRPr="004E24BF" w:rsidRDefault="00F9218A" w:rsidP="007838DB">
            <w:pPr>
              <w:ind w:firstLineChars="100" w:firstLine="220"/>
              <w:rPr>
                <w:color w:val="000000"/>
                <w:szCs w:val="22"/>
              </w:rPr>
            </w:pPr>
            <w:r w:rsidRPr="004E24BF">
              <w:rPr>
                <w:color w:val="000000"/>
                <w:szCs w:val="22"/>
              </w:rPr>
              <w:t>40% or 60% estimate</w:t>
            </w:r>
          </w:p>
        </w:tc>
        <w:tc>
          <w:tcPr>
            <w:tcW w:w="1313" w:type="pct"/>
            <w:tcBorders>
              <w:top w:val="nil"/>
              <w:left w:val="nil"/>
              <w:bottom w:val="nil"/>
              <w:right w:val="nil"/>
            </w:tcBorders>
            <w:shd w:val="clear" w:color="auto" w:fill="auto"/>
            <w:noWrap/>
            <w:vAlign w:val="bottom"/>
            <w:hideMark/>
          </w:tcPr>
          <w:p w14:paraId="20B9DAB9" w14:textId="77777777" w:rsidR="00F9218A" w:rsidRPr="004E24BF" w:rsidRDefault="00F9218A" w:rsidP="007838DB">
            <w:pPr>
              <w:jc w:val="right"/>
              <w:rPr>
                <w:color w:val="000000"/>
                <w:szCs w:val="22"/>
              </w:rPr>
            </w:pPr>
            <w:r w:rsidRPr="004E24BF">
              <w:rPr>
                <w:color w:val="000000"/>
                <w:szCs w:val="22"/>
              </w:rPr>
              <w:t>2.63%</w:t>
            </w:r>
          </w:p>
        </w:tc>
        <w:tc>
          <w:tcPr>
            <w:tcW w:w="964" w:type="pct"/>
            <w:tcBorders>
              <w:top w:val="nil"/>
              <w:left w:val="nil"/>
              <w:bottom w:val="nil"/>
              <w:right w:val="nil"/>
            </w:tcBorders>
            <w:shd w:val="clear" w:color="auto" w:fill="auto"/>
            <w:noWrap/>
            <w:vAlign w:val="bottom"/>
            <w:hideMark/>
          </w:tcPr>
          <w:p w14:paraId="1508BD8E" w14:textId="77777777" w:rsidR="00F9218A" w:rsidRPr="004E24BF" w:rsidRDefault="00F9218A" w:rsidP="007838DB">
            <w:pPr>
              <w:jc w:val="right"/>
              <w:rPr>
                <w:color w:val="000000"/>
                <w:szCs w:val="22"/>
              </w:rPr>
            </w:pPr>
            <w:r w:rsidRPr="004E24BF">
              <w:rPr>
                <w:color w:val="000000"/>
                <w:szCs w:val="22"/>
              </w:rPr>
              <w:t>3.71%</w:t>
            </w:r>
          </w:p>
        </w:tc>
        <w:tc>
          <w:tcPr>
            <w:tcW w:w="1024" w:type="pct"/>
            <w:tcBorders>
              <w:top w:val="nil"/>
              <w:left w:val="nil"/>
              <w:bottom w:val="nil"/>
              <w:right w:val="nil"/>
            </w:tcBorders>
            <w:shd w:val="clear" w:color="auto" w:fill="auto"/>
            <w:noWrap/>
            <w:vAlign w:val="bottom"/>
            <w:hideMark/>
          </w:tcPr>
          <w:p w14:paraId="0B5CBBF8" w14:textId="77777777" w:rsidR="00F9218A" w:rsidRPr="004E24BF" w:rsidRDefault="00F9218A" w:rsidP="007838DB">
            <w:pPr>
              <w:jc w:val="right"/>
              <w:rPr>
                <w:color w:val="000000"/>
                <w:szCs w:val="22"/>
              </w:rPr>
            </w:pPr>
            <w:r w:rsidRPr="004E24BF">
              <w:rPr>
                <w:color w:val="000000"/>
                <w:szCs w:val="22"/>
              </w:rPr>
              <w:t>5.25%</w:t>
            </w:r>
          </w:p>
        </w:tc>
      </w:tr>
      <w:tr w:rsidR="00F9218A" w:rsidRPr="00F421CB" w14:paraId="68577F27"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485F208F" w14:textId="77777777" w:rsidR="00F9218A" w:rsidRPr="004E24BF" w:rsidRDefault="00F9218A" w:rsidP="007838DB">
            <w:pPr>
              <w:ind w:firstLineChars="100" w:firstLine="220"/>
              <w:rPr>
                <w:color w:val="000000"/>
                <w:szCs w:val="22"/>
              </w:rPr>
            </w:pPr>
            <w:r w:rsidRPr="004E24BF">
              <w:rPr>
                <w:color w:val="000000"/>
                <w:szCs w:val="22"/>
              </w:rPr>
              <w:t>50% estimate</w:t>
            </w:r>
          </w:p>
        </w:tc>
        <w:tc>
          <w:tcPr>
            <w:tcW w:w="1313" w:type="pct"/>
            <w:tcBorders>
              <w:top w:val="nil"/>
              <w:left w:val="nil"/>
              <w:bottom w:val="nil"/>
              <w:right w:val="nil"/>
            </w:tcBorders>
            <w:shd w:val="clear" w:color="auto" w:fill="auto"/>
            <w:noWrap/>
            <w:vAlign w:val="bottom"/>
            <w:hideMark/>
          </w:tcPr>
          <w:p w14:paraId="0470E099" w14:textId="77777777" w:rsidR="00F9218A" w:rsidRPr="004E24BF" w:rsidRDefault="00F9218A" w:rsidP="007838DB">
            <w:pPr>
              <w:jc w:val="right"/>
              <w:rPr>
                <w:color w:val="000000"/>
                <w:szCs w:val="22"/>
              </w:rPr>
            </w:pPr>
            <w:r w:rsidRPr="004E24BF">
              <w:rPr>
                <w:color w:val="000000"/>
                <w:szCs w:val="22"/>
              </w:rPr>
              <w:t>2.68%</w:t>
            </w:r>
          </w:p>
        </w:tc>
        <w:tc>
          <w:tcPr>
            <w:tcW w:w="964" w:type="pct"/>
            <w:tcBorders>
              <w:top w:val="nil"/>
              <w:left w:val="nil"/>
              <w:bottom w:val="nil"/>
              <w:right w:val="nil"/>
            </w:tcBorders>
            <w:shd w:val="clear" w:color="auto" w:fill="auto"/>
            <w:noWrap/>
            <w:vAlign w:val="bottom"/>
            <w:hideMark/>
          </w:tcPr>
          <w:p w14:paraId="79650E77" w14:textId="77777777" w:rsidR="00F9218A" w:rsidRPr="004E24BF" w:rsidRDefault="00F9218A" w:rsidP="007838DB">
            <w:pPr>
              <w:jc w:val="right"/>
              <w:rPr>
                <w:color w:val="000000"/>
                <w:szCs w:val="22"/>
              </w:rPr>
            </w:pPr>
            <w:r w:rsidRPr="004E24BF">
              <w:rPr>
                <w:color w:val="000000"/>
                <w:szCs w:val="22"/>
              </w:rPr>
              <w:t>3.79%</w:t>
            </w:r>
          </w:p>
        </w:tc>
        <w:tc>
          <w:tcPr>
            <w:tcW w:w="1024" w:type="pct"/>
            <w:tcBorders>
              <w:top w:val="nil"/>
              <w:left w:val="nil"/>
              <w:bottom w:val="nil"/>
              <w:right w:val="nil"/>
            </w:tcBorders>
            <w:shd w:val="clear" w:color="auto" w:fill="auto"/>
            <w:noWrap/>
            <w:vAlign w:val="bottom"/>
            <w:hideMark/>
          </w:tcPr>
          <w:p w14:paraId="34E8F6F9" w14:textId="77777777" w:rsidR="00F9218A" w:rsidRPr="004E24BF" w:rsidRDefault="00F9218A" w:rsidP="007838DB">
            <w:pPr>
              <w:jc w:val="right"/>
              <w:rPr>
                <w:color w:val="000000"/>
                <w:szCs w:val="22"/>
              </w:rPr>
            </w:pPr>
            <w:r w:rsidRPr="004E24BF">
              <w:rPr>
                <w:color w:val="000000"/>
                <w:szCs w:val="22"/>
              </w:rPr>
              <w:t>5.36%</w:t>
            </w:r>
          </w:p>
        </w:tc>
      </w:tr>
      <w:tr w:rsidR="00F9218A" w:rsidRPr="00F421CB" w14:paraId="1BAF862C"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7FB5ED0E" w14:textId="77777777" w:rsidR="00F9218A" w:rsidRPr="004E24BF" w:rsidRDefault="00F9218A" w:rsidP="007838DB">
            <w:pPr>
              <w:rPr>
                <w:color w:val="000000"/>
                <w:szCs w:val="22"/>
              </w:rPr>
            </w:pPr>
            <w:r w:rsidRPr="004E24BF">
              <w:rPr>
                <w:color w:val="000000"/>
                <w:szCs w:val="22"/>
              </w:rPr>
              <w:t>PFI</w:t>
            </w:r>
          </w:p>
        </w:tc>
        <w:tc>
          <w:tcPr>
            <w:tcW w:w="1313" w:type="pct"/>
            <w:tcBorders>
              <w:top w:val="nil"/>
              <w:left w:val="nil"/>
              <w:bottom w:val="nil"/>
              <w:right w:val="nil"/>
            </w:tcBorders>
            <w:shd w:val="clear" w:color="auto" w:fill="auto"/>
            <w:noWrap/>
            <w:vAlign w:val="bottom"/>
            <w:hideMark/>
          </w:tcPr>
          <w:p w14:paraId="015435E4" w14:textId="77777777" w:rsidR="00F9218A" w:rsidRPr="004E24BF" w:rsidRDefault="00F9218A" w:rsidP="007838DB">
            <w:pPr>
              <w:rPr>
                <w:color w:val="000000"/>
                <w:szCs w:val="22"/>
              </w:rPr>
            </w:pPr>
          </w:p>
        </w:tc>
        <w:tc>
          <w:tcPr>
            <w:tcW w:w="964" w:type="pct"/>
            <w:tcBorders>
              <w:top w:val="nil"/>
              <w:left w:val="nil"/>
              <w:bottom w:val="nil"/>
              <w:right w:val="nil"/>
            </w:tcBorders>
            <w:shd w:val="clear" w:color="auto" w:fill="auto"/>
            <w:noWrap/>
            <w:vAlign w:val="bottom"/>
            <w:hideMark/>
          </w:tcPr>
          <w:p w14:paraId="16A40C6D" w14:textId="77777777" w:rsidR="00F9218A" w:rsidRPr="004E24BF" w:rsidRDefault="00F9218A" w:rsidP="007838DB">
            <w:pPr>
              <w:rPr>
                <w:szCs w:val="22"/>
              </w:rPr>
            </w:pPr>
          </w:p>
        </w:tc>
        <w:tc>
          <w:tcPr>
            <w:tcW w:w="1024" w:type="pct"/>
            <w:tcBorders>
              <w:top w:val="nil"/>
              <w:left w:val="nil"/>
              <w:bottom w:val="nil"/>
              <w:right w:val="nil"/>
            </w:tcBorders>
            <w:shd w:val="clear" w:color="auto" w:fill="auto"/>
            <w:noWrap/>
            <w:vAlign w:val="bottom"/>
            <w:hideMark/>
          </w:tcPr>
          <w:p w14:paraId="2E7D659A" w14:textId="77777777" w:rsidR="00F9218A" w:rsidRPr="004E24BF" w:rsidRDefault="00F9218A" w:rsidP="007838DB">
            <w:pPr>
              <w:rPr>
                <w:szCs w:val="22"/>
              </w:rPr>
            </w:pPr>
          </w:p>
        </w:tc>
      </w:tr>
      <w:tr w:rsidR="00F9218A" w:rsidRPr="00F421CB" w14:paraId="3D15EB44"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37BB112D" w14:textId="77777777" w:rsidR="00F9218A" w:rsidRPr="004E24BF" w:rsidRDefault="00F9218A" w:rsidP="007838DB">
            <w:pPr>
              <w:ind w:firstLineChars="100" w:firstLine="220"/>
              <w:rPr>
                <w:color w:val="000000"/>
                <w:szCs w:val="22"/>
              </w:rPr>
            </w:pPr>
            <w:r w:rsidRPr="004E24BF">
              <w:rPr>
                <w:color w:val="000000"/>
                <w:szCs w:val="22"/>
              </w:rPr>
              <w:t>10% or 90% estimate</w:t>
            </w:r>
          </w:p>
        </w:tc>
        <w:tc>
          <w:tcPr>
            <w:tcW w:w="1313" w:type="pct"/>
            <w:tcBorders>
              <w:top w:val="nil"/>
              <w:left w:val="nil"/>
              <w:bottom w:val="nil"/>
              <w:right w:val="nil"/>
            </w:tcBorders>
            <w:shd w:val="clear" w:color="auto" w:fill="auto"/>
            <w:noWrap/>
            <w:vAlign w:val="bottom"/>
            <w:hideMark/>
          </w:tcPr>
          <w:p w14:paraId="1E8EBC9C" w14:textId="77777777" w:rsidR="00F9218A" w:rsidRPr="004E24BF" w:rsidRDefault="00F9218A" w:rsidP="007838DB">
            <w:pPr>
              <w:jc w:val="right"/>
              <w:rPr>
                <w:color w:val="000000"/>
                <w:szCs w:val="22"/>
              </w:rPr>
            </w:pPr>
            <w:r w:rsidRPr="004E24BF">
              <w:rPr>
                <w:color w:val="000000"/>
                <w:szCs w:val="22"/>
              </w:rPr>
              <w:t>1.16%</w:t>
            </w:r>
          </w:p>
        </w:tc>
        <w:tc>
          <w:tcPr>
            <w:tcW w:w="964" w:type="pct"/>
            <w:tcBorders>
              <w:top w:val="nil"/>
              <w:left w:val="nil"/>
              <w:bottom w:val="nil"/>
              <w:right w:val="nil"/>
            </w:tcBorders>
            <w:shd w:val="clear" w:color="auto" w:fill="auto"/>
            <w:noWrap/>
            <w:vAlign w:val="bottom"/>
            <w:hideMark/>
          </w:tcPr>
          <w:p w14:paraId="64E672F4" w14:textId="77777777" w:rsidR="00F9218A" w:rsidRPr="004E24BF" w:rsidRDefault="00F9218A" w:rsidP="007838DB">
            <w:pPr>
              <w:jc w:val="right"/>
              <w:rPr>
                <w:color w:val="000000"/>
                <w:szCs w:val="22"/>
              </w:rPr>
            </w:pPr>
            <w:r w:rsidRPr="004E24BF">
              <w:rPr>
                <w:color w:val="000000"/>
                <w:szCs w:val="22"/>
              </w:rPr>
              <w:t>1.64%</w:t>
            </w:r>
          </w:p>
        </w:tc>
        <w:tc>
          <w:tcPr>
            <w:tcW w:w="1024" w:type="pct"/>
            <w:tcBorders>
              <w:top w:val="nil"/>
              <w:left w:val="nil"/>
              <w:bottom w:val="nil"/>
              <w:right w:val="nil"/>
            </w:tcBorders>
            <w:shd w:val="clear" w:color="auto" w:fill="auto"/>
            <w:noWrap/>
            <w:vAlign w:val="bottom"/>
            <w:hideMark/>
          </w:tcPr>
          <w:p w14:paraId="77D4E303" w14:textId="77777777" w:rsidR="00F9218A" w:rsidRPr="004E24BF" w:rsidRDefault="00F9218A" w:rsidP="007838DB">
            <w:pPr>
              <w:jc w:val="right"/>
              <w:rPr>
                <w:color w:val="000000"/>
                <w:szCs w:val="22"/>
              </w:rPr>
            </w:pPr>
            <w:r w:rsidRPr="004E24BF">
              <w:rPr>
                <w:color w:val="000000"/>
                <w:szCs w:val="22"/>
              </w:rPr>
              <w:t>2.32%</w:t>
            </w:r>
          </w:p>
        </w:tc>
      </w:tr>
      <w:tr w:rsidR="00F9218A" w:rsidRPr="00F421CB" w14:paraId="79E05638"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0CEF6F3D" w14:textId="77777777" w:rsidR="00F9218A" w:rsidRPr="004E24BF" w:rsidRDefault="00F9218A" w:rsidP="007838DB">
            <w:pPr>
              <w:ind w:firstLineChars="100" w:firstLine="220"/>
              <w:rPr>
                <w:color w:val="000000"/>
                <w:szCs w:val="22"/>
              </w:rPr>
            </w:pPr>
            <w:r w:rsidRPr="004E24BF">
              <w:rPr>
                <w:color w:val="000000"/>
                <w:szCs w:val="22"/>
              </w:rPr>
              <w:t>20% or 80% estimate</w:t>
            </w:r>
          </w:p>
        </w:tc>
        <w:tc>
          <w:tcPr>
            <w:tcW w:w="1313" w:type="pct"/>
            <w:tcBorders>
              <w:top w:val="nil"/>
              <w:left w:val="nil"/>
              <w:bottom w:val="nil"/>
              <w:right w:val="nil"/>
            </w:tcBorders>
            <w:shd w:val="clear" w:color="auto" w:fill="auto"/>
            <w:noWrap/>
            <w:vAlign w:val="bottom"/>
            <w:hideMark/>
          </w:tcPr>
          <w:p w14:paraId="588B4157" w14:textId="77777777" w:rsidR="00F9218A" w:rsidRPr="004E24BF" w:rsidRDefault="00F9218A" w:rsidP="007838DB">
            <w:pPr>
              <w:jc w:val="right"/>
              <w:rPr>
                <w:color w:val="000000"/>
                <w:szCs w:val="22"/>
              </w:rPr>
            </w:pPr>
            <w:r w:rsidRPr="004E24BF">
              <w:rPr>
                <w:color w:val="000000"/>
                <w:szCs w:val="22"/>
              </w:rPr>
              <w:t>1.55%</w:t>
            </w:r>
          </w:p>
        </w:tc>
        <w:tc>
          <w:tcPr>
            <w:tcW w:w="964" w:type="pct"/>
            <w:tcBorders>
              <w:top w:val="nil"/>
              <w:left w:val="nil"/>
              <w:bottom w:val="nil"/>
              <w:right w:val="nil"/>
            </w:tcBorders>
            <w:shd w:val="clear" w:color="auto" w:fill="auto"/>
            <w:noWrap/>
            <w:vAlign w:val="bottom"/>
            <w:hideMark/>
          </w:tcPr>
          <w:p w14:paraId="715679B3" w14:textId="77777777" w:rsidR="00F9218A" w:rsidRPr="004E24BF" w:rsidRDefault="00F9218A" w:rsidP="007838DB">
            <w:pPr>
              <w:jc w:val="right"/>
              <w:rPr>
                <w:color w:val="000000"/>
                <w:szCs w:val="22"/>
              </w:rPr>
            </w:pPr>
            <w:r w:rsidRPr="004E24BF">
              <w:rPr>
                <w:color w:val="000000"/>
                <w:szCs w:val="22"/>
              </w:rPr>
              <w:t>2.19%</w:t>
            </w:r>
          </w:p>
        </w:tc>
        <w:tc>
          <w:tcPr>
            <w:tcW w:w="1024" w:type="pct"/>
            <w:tcBorders>
              <w:top w:val="nil"/>
              <w:left w:val="nil"/>
              <w:bottom w:val="nil"/>
              <w:right w:val="nil"/>
            </w:tcBorders>
            <w:shd w:val="clear" w:color="auto" w:fill="auto"/>
            <w:noWrap/>
            <w:vAlign w:val="bottom"/>
            <w:hideMark/>
          </w:tcPr>
          <w:p w14:paraId="1D87B2BA" w14:textId="77777777" w:rsidR="00F9218A" w:rsidRPr="004E24BF" w:rsidRDefault="00F9218A" w:rsidP="007838DB">
            <w:pPr>
              <w:jc w:val="right"/>
              <w:rPr>
                <w:color w:val="000000"/>
                <w:szCs w:val="22"/>
              </w:rPr>
            </w:pPr>
            <w:r w:rsidRPr="004E24BF">
              <w:rPr>
                <w:color w:val="000000"/>
                <w:szCs w:val="22"/>
              </w:rPr>
              <w:t>3.09%</w:t>
            </w:r>
          </w:p>
        </w:tc>
      </w:tr>
      <w:tr w:rsidR="00F9218A" w:rsidRPr="00F421CB" w14:paraId="75C1BA15"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2E589B94" w14:textId="77777777" w:rsidR="00F9218A" w:rsidRPr="004E24BF" w:rsidRDefault="00F9218A" w:rsidP="007838DB">
            <w:pPr>
              <w:ind w:firstLineChars="100" w:firstLine="220"/>
              <w:rPr>
                <w:color w:val="000000"/>
                <w:szCs w:val="22"/>
              </w:rPr>
            </w:pPr>
            <w:r w:rsidRPr="004E24BF">
              <w:rPr>
                <w:color w:val="000000"/>
                <w:szCs w:val="22"/>
              </w:rPr>
              <w:t>30% or 70% estimate</w:t>
            </w:r>
          </w:p>
        </w:tc>
        <w:tc>
          <w:tcPr>
            <w:tcW w:w="1313" w:type="pct"/>
            <w:tcBorders>
              <w:top w:val="nil"/>
              <w:left w:val="nil"/>
              <w:bottom w:val="nil"/>
              <w:right w:val="nil"/>
            </w:tcBorders>
            <w:shd w:val="clear" w:color="auto" w:fill="auto"/>
            <w:noWrap/>
            <w:vAlign w:val="bottom"/>
            <w:hideMark/>
          </w:tcPr>
          <w:p w14:paraId="185552B6" w14:textId="77777777" w:rsidR="00F9218A" w:rsidRPr="004E24BF" w:rsidRDefault="00F9218A" w:rsidP="007838DB">
            <w:pPr>
              <w:jc w:val="right"/>
              <w:rPr>
                <w:color w:val="000000"/>
                <w:szCs w:val="22"/>
              </w:rPr>
            </w:pPr>
            <w:r w:rsidRPr="004E24BF">
              <w:rPr>
                <w:color w:val="000000"/>
                <w:szCs w:val="22"/>
              </w:rPr>
              <w:t>1.77%</w:t>
            </w:r>
          </w:p>
        </w:tc>
        <w:tc>
          <w:tcPr>
            <w:tcW w:w="964" w:type="pct"/>
            <w:tcBorders>
              <w:top w:val="nil"/>
              <w:left w:val="nil"/>
              <w:bottom w:val="nil"/>
              <w:right w:val="nil"/>
            </w:tcBorders>
            <w:shd w:val="clear" w:color="auto" w:fill="auto"/>
            <w:noWrap/>
            <w:vAlign w:val="bottom"/>
            <w:hideMark/>
          </w:tcPr>
          <w:p w14:paraId="1C52D0B5" w14:textId="77777777" w:rsidR="00F9218A" w:rsidRPr="004E24BF" w:rsidRDefault="00F9218A" w:rsidP="007838DB">
            <w:pPr>
              <w:jc w:val="right"/>
              <w:rPr>
                <w:color w:val="000000"/>
                <w:szCs w:val="22"/>
              </w:rPr>
            </w:pPr>
            <w:r w:rsidRPr="004E24BF">
              <w:rPr>
                <w:color w:val="000000"/>
                <w:szCs w:val="22"/>
              </w:rPr>
              <w:t>2.51%</w:t>
            </w:r>
          </w:p>
        </w:tc>
        <w:tc>
          <w:tcPr>
            <w:tcW w:w="1024" w:type="pct"/>
            <w:tcBorders>
              <w:top w:val="nil"/>
              <w:left w:val="nil"/>
              <w:bottom w:val="nil"/>
              <w:right w:val="nil"/>
            </w:tcBorders>
            <w:shd w:val="clear" w:color="auto" w:fill="auto"/>
            <w:noWrap/>
            <w:vAlign w:val="bottom"/>
            <w:hideMark/>
          </w:tcPr>
          <w:p w14:paraId="301D7943" w14:textId="77777777" w:rsidR="00F9218A" w:rsidRPr="004E24BF" w:rsidRDefault="00F9218A" w:rsidP="007838DB">
            <w:pPr>
              <w:jc w:val="right"/>
              <w:rPr>
                <w:color w:val="000000"/>
                <w:szCs w:val="22"/>
              </w:rPr>
            </w:pPr>
            <w:r w:rsidRPr="004E24BF">
              <w:rPr>
                <w:color w:val="000000"/>
                <w:szCs w:val="22"/>
              </w:rPr>
              <w:t>3.54%</w:t>
            </w:r>
          </w:p>
        </w:tc>
      </w:tr>
      <w:tr w:rsidR="00F9218A" w:rsidRPr="00F421CB" w14:paraId="2E19A69F"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240CA10E" w14:textId="77777777" w:rsidR="00F9218A" w:rsidRPr="004E24BF" w:rsidRDefault="00F9218A" w:rsidP="007838DB">
            <w:pPr>
              <w:ind w:firstLineChars="100" w:firstLine="220"/>
              <w:rPr>
                <w:color w:val="000000"/>
                <w:szCs w:val="22"/>
              </w:rPr>
            </w:pPr>
            <w:r w:rsidRPr="004E24BF">
              <w:rPr>
                <w:color w:val="000000"/>
                <w:szCs w:val="22"/>
              </w:rPr>
              <w:t>40% or 60% estimate</w:t>
            </w:r>
          </w:p>
        </w:tc>
        <w:tc>
          <w:tcPr>
            <w:tcW w:w="1313" w:type="pct"/>
            <w:tcBorders>
              <w:top w:val="nil"/>
              <w:left w:val="nil"/>
              <w:bottom w:val="nil"/>
              <w:right w:val="nil"/>
            </w:tcBorders>
            <w:shd w:val="clear" w:color="auto" w:fill="auto"/>
            <w:noWrap/>
            <w:vAlign w:val="bottom"/>
            <w:hideMark/>
          </w:tcPr>
          <w:p w14:paraId="138B5F72" w14:textId="77777777" w:rsidR="00F9218A" w:rsidRPr="004E24BF" w:rsidRDefault="00F9218A" w:rsidP="007838DB">
            <w:pPr>
              <w:jc w:val="right"/>
              <w:rPr>
                <w:color w:val="000000"/>
                <w:szCs w:val="22"/>
              </w:rPr>
            </w:pPr>
            <w:r w:rsidRPr="004E24BF">
              <w:rPr>
                <w:color w:val="000000"/>
                <w:szCs w:val="22"/>
              </w:rPr>
              <w:t>1.89%</w:t>
            </w:r>
          </w:p>
        </w:tc>
        <w:tc>
          <w:tcPr>
            <w:tcW w:w="964" w:type="pct"/>
            <w:tcBorders>
              <w:top w:val="nil"/>
              <w:left w:val="nil"/>
              <w:bottom w:val="nil"/>
              <w:right w:val="nil"/>
            </w:tcBorders>
            <w:shd w:val="clear" w:color="auto" w:fill="auto"/>
            <w:noWrap/>
            <w:vAlign w:val="bottom"/>
            <w:hideMark/>
          </w:tcPr>
          <w:p w14:paraId="64D94538" w14:textId="77777777" w:rsidR="00F9218A" w:rsidRPr="004E24BF" w:rsidRDefault="00F9218A" w:rsidP="007838DB">
            <w:pPr>
              <w:jc w:val="right"/>
              <w:rPr>
                <w:color w:val="000000"/>
                <w:szCs w:val="22"/>
              </w:rPr>
            </w:pPr>
            <w:r w:rsidRPr="004E24BF">
              <w:rPr>
                <w:color w:val="000000"/>
                <w:szCs w:val="22"/>
              </w:rPr>
              <w:t>2.68%</w:t>
            </w:r>
          </w:p>
        </w:tc>
        <w:tc>
          <w:tcPr>
            <w:tcW w:w="1024" w:type="pct"/>
            <w:tcBorders>
              <w:top w:val="nil"/>
              <w:left w:val="nil"/>
              <w:bottom w:val="nil"/>
              <w:right w:val="nil"/>
            </w:tcBorders>
            <w:shd w:val="clear" w:color="auto" w:fill="auto"/>
            <w:noWrap/>
            <w:vAlign w:val="bottom"/>
            <w:hideMark/>
          </w:tcPr>
          <w:p w14:paraId="7E416702" w14:textId="77777777" w:rsidR="00F9218A" w:rsidRPr="004E24BF" w:rsidRDefault="00F9218A" w:rsidP="007838DB">
            <w:pPr>
              <w:jc w:val="right"/>
              <w:rPr>
                <w:color w:val="000000"/>
                <w:szCs w:val="22"/>
              </w:rPr>
            </w:pPr>
            <w:r w:rsidRPr="004E24BF">
              <w:rPr>
                <w:color w:val="000000"/>
                <w:szCs w:val="22"/>
              </w:rPr>
              <w:t>3.79%</w:t>
            </w:r>
          </w:p>
        </w:tc>
      </w:tr>
      <w:tr w:rsidR="00F9218A" w:rsidRPr="00F421CB" w14:paraId="0BBBA4F5"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2919F502" w14:textId="77777777" w:rsidR="00F9218A" w:rsidRPr="004E24BF" w:rsidRDefault="00F9218A" w:rsidP="007838DB">
            <w:pPr>
              <w:ind w:firstLineChars="100" w:firstLine="220"/>
              <w:rPr>
                <w:color w:val="000000"/>
                <w:szCs w:val="22"/>
              </w:rPr>
            </w:pPr>
            <w:r w:rsidRPr="004E24BF">
              <w:rPr>
                <w:color w:val="000000"/>
                <w:szCs w:val="22"/>
              </w:rPr>
              <w:t>50% estimate</w:t>
            </w:r>
          </w:p>
        </w:tc>
        <w:tc>
          <w:tcPr>
            <w:tcW w:w="1313" w:type="pct"/>
            <w:tcBorders>
              <w:top w:val="nil"/>
              <w:left w:val="nil"/>
              <w:bottom w:val="nil"/>
              <w:right w:val="nil"/>
            </w:tcBorders>
            <w:shd w:val="clear" w:color="auto" w:fill="auto"/>
            <w:noWrap/>
            <w:vAlign w:val="bottom"/>
            <w:hideMark/>
          </w:tcPr>
          <w:p w14:paraId="63D91FFF" w14:textId="77777777" w:rsidR="00F9218A" w:rsidRPr="004E24BF" w:rsidRDefault="00F9218A" w:rsidP="007838DB">
            <w:pPr>
              <w:jc w:val="right"/>
              <w:rPr>
                <w:color w:val="000000"/>
                <w:szCs w:val="22"/>
              </w:rPr>
            </w:pPr>
            <w:r w:rsidRPr="004E24BF">
              <w:rPr>
                <w:color w:val="000000"/>
                <w:szCs w:val="22"/>
              </w:rPr>
              <w:t>1.93%</w:t>
            </w:r>
          </w:p>
        </w:tc>
        <w:tc>
          <w:tcPr>
            <w:tcW w:w="964" w:type="pct"/>
            <w:tcBorders>
              <w:top w:val="nil"/>
              <w:left w:val="nil"/>
              <w:bottom w:val="nil"/>
              <w:right w:val="nil"/>
            </w:tcBorders>
            <w:shd w:val="clear" w:color="auto" w:fill="auto"/>
            <w:noWrap/>
            <w:vAlign w:val="bottom"/>
            <w:hideMark/>
          </w:tcPr>
          <w:p w14:paraId="1BAD6469" w14:textId="77777777" w:rsidR="00F9218A" w:rsidRPr="004E24BF" w:rsidRDefault="00F9218A" w:rsidP="007838DB">
            <w:pPr>
              <w:jc w:val="right"/>
              <w:rPr>
                <w:color w:val="000000"/>
                <w:szCs w:val="22"/>
              </w:rPr>
            </w:pPr>
            <w:r w:rsidRPr="004E24BF">
              <w:rPr>
                <w:color w:val="000000"/>
                <w:szCs w:val="22"/>
              </w:rPr>
              <w:t>2.73%</w:t>
            </w:r>
          </w:p>
        </w:tc>
        <w:tc>
          <w:tcPr>
            <w:tcW w:w="1024" w:type="pct"/>
            <w:tcBorders>
              <w:top w:val="nil"/>
              <w:left w:val="nil"/>
              <w:bottom w:val="nil"/>
              <w:right w:val="nil"/>
            </w:tcBorders>
            <w:shd w:val="clear" w:color="auto" w:fill="auto"/>
            <w:noWrap/>
            <w:vAlign w:val="bottom"/>
            <w:hideMark/>
          </w:tcPr>
          <w:p w14:paraId="65F1E3C3" w14:textId="77777777" w:rsidR="00F9218A" w:rsidRPr="004E24BF" w:rsidRDefault="00F9218A" w:rsidP="007838DB">
            <w:pPr>
              <w:jc w:val="right"/>
              <w:rPr>
                <w:color w:val="000000"/>
                <w:szCs w:val="22"/>
              </w:rPr>
            </w:pPr>
            <w:r w:rsidRPr="004E24BF">
              <w:rPr>
                <w:color w:val="000000"/>
                <w:szCs w:val="22"/>
              </w:rPr>
              <w:t>3.87%</w:t>
            </w:r>
          </w:p>
        </w:tc>
      </w:tr>
      <w:tr w:rsidR="00F9218A" w:rsidRPr="00F421CB" w14:paraId="26C15509"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38B3FACF" w14:textId="77777777" w:rsidR="00F9218A" w:rsidRPr="004E24BF" w:rsidRDefault="00F9218A" w:rsidP="007838DB">
            <w:pPr>
              <w:rPr>
                <w:color w:val="000000"/>
                <w:szCs w:val="22"/>
              </w:rPr>
            </w:pPr>
            <w:r w:rsidRPr="004E24BF">
              <w:rPr>
                <w:color w:val="000000"/>
                <w:szCs w:val="22"/>
              </w:rPr>
              <w:t>ATES</w:t>
            </w:r>
          </w:p>
        </w:tc>
        <w:tc>
          <w:tcPr>
            <w:tcW w:w="1313" w:type="pct"/>
            <w:tcBorders>
              <w:top w:val="nil"/>
              <w:left w:val="nil"/>
              <w:bottom w:val="nil"/>
              <w:right w:val="nil"/>
            </w:tcBorders>
            <w:shd w:val="clear" w:color="auto" w:fill="auto"/>
            <w:noWrap/>
            <w:vAlign w:val="bottom"/>
            <w:hideMark/>
          </w:tcPr>
          <w:p w14:paraId="6BA9ACB1" w14:textId="77777777" w:rsidR="00F9218A" w:rsidRPr="004E24BF" w:rsidRDefault="00F9218A" w:rsidP="007838DB">
            <w:pPr>
              <w:rPr>
                <w:color w:val="000000"/>
                <w:szCs w:val="22"/>
              </w:rPr>
            </w:pPr>
          </w:p>
        </w:tc>
        <w:tc>
          <w:tcPr>
            <w:tcW w:w="964" w:type="pct"/>
            <w:tcBorders>
              <w:top w:val="nil"/>
              <w:left w:val="nil"/>
              <w:bottom w:val="nil"/>
              <w:right w:val="nil"/>
            </w:tcBorders>
            <w:shd w:val="clear" w:color="auto" w:fill="auto"/>
            <w:noWrap/>
            <w:vAlign w:val="bottom"/>
            <w:hideMark/>
          </w:tcPr>
          <w:p w14:paraId="6752E5CE" w14:textId="77777777" w:rsidR="00F9218A" w:rsidRPr="004E24BF" w:rsidRDefault="00F9218A" w:rsidP="007838DB">
            <w:pPr>
              <w:rPr>
                <w:szCs w:val="22"/>
              </w:rPr>
            </w:pPr>
          </w:p>
        </w:tc>
        <w:tc>
          <w:tcPr>
            <w:tcW w:w="1024" w:type="pct"/>
            <w:tcBorders>
              <w:top w:val="nil"/>
              <w:left w:val="nil"/>
              <w:bottom w:val="nil"/>
              <w:right w:val="nil"/>
            </w:tcBorders>
            <w:shd w:val="clear" w:color="auto" w:fill="auto"/>
            <w:noWrap/>
            <w:vAlign w:val="bottom"/>
            <w:hideMark/>
          </w:tcPr>
          <w:p w14:paraId="7246F210" w14:textId="77777777" w:rsidR="00F9218A" w:rsidRPr="004E24BF" w:rsidRDefault="00F9218A" w:rsidP="007838DB">
            <w:pPr>
              <w:rPr>
                <w:szCs w:val="22"/>
              </w:rPr>
            </w:pPr>
          </w:p>
        </w:tc>
      </w:tr>
      <w:tr w:rsidR="00F9218A" w:rsidRPr="00F421CB" w14:paraId="1BD32A2E"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61E8129C" w14:textId="77777777" w:rsidR="00F9218A" w:rsidRPr="004E24BF" w:rsidRDefault="00F9218A" w:rsidP="007838DB">
            <w:pPr>
              <w:ind w:firstLineChars="100" w:firstLine="220"/>
              <w:rPr>
                <w:color w:val="000000"/>
                <w:szCs w:val="22"/>
              </w:rPr>
            </w:pPr>
            <w:r w:rsidRPr="004E24BF">
              <w:rPr>
                <w:color w:val="000000"/>
                <w:szCs w:val="22"/>
              </w:rPr>
              <w:t>10% or 90% estimate</w:t>
            </w:r>
          </w:p>
        </w:tc>
        <w:tc>
          <w:tcPr>
            <w:tcW w:w="1313" w:type="pct"/>
            <w:tcBorders>
              <w:top w:val="nil"/>
              <w:left w:val="nil"/>
              <w:bottom w:val="nil"/>
              <w:right w:val="nil"/>
            </w:tcBorders>
            <w:shd w:val="clear" w:color="auto" w:fill="auto"/>
            <w:noWrap/>
            <w:vAlign w:val="bottom"/>
            <w:hideMark/>
          </w:tcPr>
          <w:p w14:paraId="1F1ECA6F" w14:textId="77777777" w:rsidR="00F9218A" w:rsidRPr="004E24BF" w:rsidRDefault="00F9218A" w:rsidP="007838DB">
            <w:pPr>
              <w:jc w:val="right"/>
              <w:rPr>
                <w:color w:val="000000"/>
                <w:szCs w:val="22"/>
              </w:rPr>
            </w:pPr>
            <w:r w:rsidRPr="004E24BF">
              <w:rPr>
                <w:color w:val="000000"/>
                <w:szCs w:val="22"/>
              </w:rPr>
              <w:t>0.68%</w:t>
            </w:r>
          </w:p>
        </w:tc>
        <w:tc>
          <w:tcPr>
            <w:tcW w:w="964" w:type="pct"/>
            <w:tcBorders>
              <w:top w:val="nil"/>
              <w:left w:val="nil"/>
              <w:bottom w:val="nil"/>
              <w:right w:val="nil"/>
            </w:tcBorders>
            <w:shd w:val="clear" w:color="auto" w:fill="auto"/>
            <w:noWrap/>
            <w:vAlign w:val="bottom"/>
            <w:hideMark/>
          </w:tcPr>
          <w:p w14:paraId="7B48BD0B" w14:textId="77777777" w:rsidR="00F9218A" w:rsidRPr="004E24BF" w:rsidRDefault="00F9218A" w:rsidP="007838DB">
            <w:pPr>
              <w:jc w:val="right"/>
              <w:rPr>
                <w:color w:val="000000"/>
                <w:szCs w:val="22"/>
              </w:rPr>
            </w:pPr>
            <w:r w:rsidRPr="004E24BF">
              <w:rPr>
                <w:color w:val="000000"/>
                <w:szCs w:val="22"/>
              </w:rPr>
              <w:t>0.96%</w:t>
            </w:r>
          </w:p>
        </w:tc>
        <w:tc>
          <w:tcPr>
            <w:tcW w:w="1024" w:type="pct"/>
            <w:tcBorders>
              <w:top w:val="nil"/>
              <w:left w:val="nil"/>
              <w:bottom w:val="nil"/>
              <w:right w:val="nil"/>
            </w:tcBorders>
            <w:shd w:val="clear" w:color="auto" w:fill="auto"/>
            <w:noWrap/>
            <w:vAlign w:val="bottom"/>
            <w:hideMark/>
          </w:tcPr>
          <w:p w14:paraId="30893C18" w14:textId="77777777" w:rsidR="00F9218A" w:rsidRPr="004E24BF" w:rsidRDefault="00F9218A" w:rsidP="007838DB">
            <w:pPr>
              <w:jc w:val="right"/>
              <w:rPr>
                <w:color w:val="000000"/>
                <w:szCs w:val="22"/>
              </w:rPr>
            </w:pPr>
            <w:r w:rsidRPr="004E24BF">
              <w:rPr>
                <w:color w:val="000000"/>
                <w:szCs w:val="22"/>
              </w:rPr>
              <w:t>1.36%</w:t>
            </w:r>
          </w:p>
        </w:tc>
      </w:tr>
      <w:tr w:rsidR="00F9218A" w:rsidRPr="00F421CB" w14:paraId="2968CCD7"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0F05E8CD" w14:textId="77777777" w:rsidR="00F9218A" w:rsidRPr="004E24BF" w:rsidRDefault="00F9218A" w:rsidP="007838DB">
            <w:pPr>
              <w:ind w:firstLineChars="100" w:firstLine="220"/>
              <w:rPr>
                <w:color w:val="000000"/>
                <w:szCs w:val="22"/>
              </w:rPr>
            </w:pPr>
            <w:r w:rsidRPr="004E24BF">
              <w:rPr>
                <w:color w:val="000000"/>
                <w:szCs w:val="22"/>
              </w:rPr>
              <w:t>20% or 80% estimate</w:t>
            </w:r>
          </w:p>
        </w:tc>
        <w:tc>
          <w:tcPr>
            <w:tcW w:w="1313" w:type="pct"/>
            <w:tcBorders>
              <w:top w:val="nil"/>
              <w:left w:val="nil"/>
              <w:bottom w:val="nil"/>
              <w:right w:val="nil"/>
            </w:tcBorders>
            <w:shd w:val="clear" w:color="auto" w:fill="auto"/>
            <w:noWrap/>
            <w:vAlign w:val="bottom"/>
            <w:hideMark/>
          </w:tcPr>
          <w:p w14:paraId="70C0BBE3" w14:textId="77777777" w:rsidR="00F9218A" w:rsidRPr="004E24BF" w:rsidRDefault="00F9218A" w:rsidP="007838DB">
            <w:pPr>
              <w:jc w:val="right"/>
              <w:rPr>
                <w:color w:val="000000"/>
                <w:szCs w:val="22"/>
              </w:rPr>
            </w:pPr>
            <w:r w:rsidRPr="004E24BF">
              <w:rPr>
                <w:color w:val="000000"/>
                <w:szCs w:val="22"/>
              </w:rPr>
              <w:t>0.91%</w:t>
            </w:r>
          </w:p>
        </w:tc>
        <w:tc>
          <w:tcPr>
            <w:tcW w:w="964" w:type="pct"/>
            <w:tcBorders>
              <w:top w:val="nil"/>
              <w:left w:val="nil"/>
              <w:bottom w:val="nil"/>
              <w:right w:val="nil"/>
            </w:tcBorders>
            <w:shd w:val="clear" w:color="auto" w:fill="auto"/>
            <w:noWrap/>
            <w:vAlign w:val="bottom"/>
            <w:hideMark/>
          </w:tcPr>
          <w:p w14:paraId="2CF4F53E" w14:textId="77777777" w:rsidR="00F9218A" w:rsidRPr="004E24BF" w:rsidRDefault="00F9218A" w:rsidP="007838DB">
            <w:pPr>
              <w:jc w:val="right"/>
              <w:rPr>
                <w:color w:val="000000"/>
                <w:szCs w:val="22"/>
              </w:rPr>
            </w:pPr>
            <w:r w:rsidRPr="004E24BF">
              <w:rPr>
                <w:color w:val="000000"/>
                <w:szCs w:val="22"/>
              </w:rPr>
              <w:t>1.28%</w:t>
            </w:r>
          </w:p>
        </w:tc>
        <w:tc>
          <w:tcPr>
            <w:tcW w:w="1024" w:type="pct"/>
            <w:tcBorders>
              <w:top w:val="nil"/>
              <w:left w:val="nil"/>
              <w:bottom w:val="nil"/>
              <w:right w:val="nil"/>
            </w:tcBorders>
            <w:shd w:val="clear" w:color="auto" w:fill="auto"/>
            <w:noWrap/>
            <w:vAlign w:val="bottom"/>
            <w:hideMark/>
          </w:tcPr>
          <w:p w14:paraId="4C711614" w14:textId="77777777" w:rsidR="00F9218A" w:rsidRPr="004E24BF" w:rsidRDefault="00F9218A" w:rsidP="007838DB">
            <w:pPr>
              <w:jc w:val="right"/>
              <w:rPr>
                <w:color w:val="000000"/>
                <w:szCs w:val="22"/>
              </w:rPr>
            </w:pPr>
            <w:r w:rsidRPr="004E24BF">
              <w:rPr>
                <w:color w:val="000000"/>
                <w:szCs w:val="22"/>
              </w:rPr>
              <w:t>1.82%</w:t>
            </w:r>
          </w:p>
        </w:tc>
      </w:tr>
      <w:tr w:rsidR="00F9218A" w:rsidRPr="00F421CB" w14:paraId="02031ED3"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34872A33" w14:textId="77777777" w:rsidR="00F9218A" w:rsidRPr="004E24BF" w:rsidRDefault="00F9218A" w:rsidP="007838DB">
            <w:pPr>
              <w:ind w:firstLineChars="100" w:firstLine="220"/>
              <w:rPr>
                <w:color w:val="000000"/>
                <w:szCs w:val="22"/>
              </w:rPr>
            </w:pPr>
            <w:r w:rsidRPr="004E24BF">
              <w:rPr>
                <w:color w:val="000000"/>
                <w:szCs w:val="22"/>
              </w:rPr>
              <w:t>30% or 70% estimate</w:t>
            </w:r>
          </w:p>
        </w:tc>
        <w:tc>
          <w:tcPr>
            <w:tcW w:w="1313" w:type="pct"/>
            <w:tcBorders>
              <w:top w:val="nil"/>
              <w:left w:val="nil"/>
              <w:bottom w:val="nil"/>
              <w:right w:val="nil"/>
            </w:tcBorders>
            <w:shd w:val="clear" w:color="auto" w:fill="auto"/>
            <w:noWrap/>
            <w:vAlign w:val="bottom"/>
            <w:hideMark/>
          </w:tcPr>
          <w:p w14:paraId="406AB50D" w14:textId="77777777" w:rsidR="00F9218A" w:rsidRPr="004E24BF" w:rsidRDefault="00F9218A" w:rsidP="007838DB">
            <w:pPr>
              <w:jc w:val="right"/>
              <w:rPr>
                <w:color w:val="000000"/>
                <w:szCs w:val="22"/>
              </w:rPr>
            </w:pPr>
            <w:r w:rsidRPr="004E24BF">
              <w:rPr>
                <w:color w:val="000000"/>
                <w:szCs w:val="22"/>
              </w:rPr>
              <w:t>1.04%</w:t>
            </w:r>
          </w:p>
        </w:tc>
        <w:tc>
          <w:tcPr>
            <w:tcW w:w="964" w:type="pct"/>
            <w:tcBorders>
              <w:top w:val="nil"/>
              <w:left w:val="nil"/>
              <w:bottom w:val="nil"/>
              <w:right w:val="nil"/>
            </w:tcBorders>
            <w:shd w:val="clear" w:color="auto" w:fill="auto"/>
            <w:noWrap/>
            <w:vAlign w:val="bottom"/>
            <w:hideMark/>
          </w:tcPr>
          <w:p w14:paraId="58B09B59" w14:textId="77777777" w:rsidR="00F9218A" w:rsidRPr="004E24BF" w:rsidRDefault="00F9218A" w:rsidP="007838DB">
            <w:pPr>
              <w:jc w:val="right"/>
              <w:rPr>
                <w:color w:val="000000"/>
                <w:szCs w:val="22"/>
              </w:rPr>
            </w:pPr>
            <w:r w:rsidRPr="004E24BF">
              <w:rPr>
                <w:color w:val="000000"/>
                <w:szCs w:val="22"/>
              </w:rPr>
              <w:t>1.47%</w:t>
            </w:r>
          </w:p>
        </w:tc>
        <w:tc>
          <w:tcPr>
            <w:tcW w:w="1024" w:type="pct"/>
            <w:tcBorders>
              <w:top w:val="nil"/>
              <w:left w:val="nil"/>
              <w:bottom w:val="nil"/>
              <w:right w:val="nil"/>
            </w:tcBorders>
            <w:shd w:val="clear" w:color="auto" w:fill="auto"/>
            <w:noWrap/>
            <w:vAlign w:val="bottom"/>
            <w:hideMark/>
          </w:tcPr>
          <w:p w14:paraId="0A448731" w14:textId="77777777" w:rsidR="00F9218A" w:rsidRPr="004E24BF" w:rsidRDefault="00F9218A" w:rsidP="007838DB">
            <w:pPr>
              <w:jc w:val="right"/>
              <w:rPr>
                <w:color w:val="000000"/>
                <w:szCs w:val="22"/>
              </w:rPr>
            </w:pPr>
            <w:r w:rsidRPr="004E24BF">
              <w:rPr>
                <w:color w:val="000000"/>
                <w:szCs w:val="22"/>
              </w:rPr>
              <w:t>2.08%</w:t>
            </w:r>
          </w:p>
        </w:tc>
      </w:tr>
      <w:tr w:rsidR="00F9218A" w:rsidRPr="00F421CB" w14:paraId="25D08081" w14:textId="77777777" w:rsidTr="00B46AB2">
        <w:trPr>
          <w:trHeight w:val="255"/>
          <w:jc w:val="center"/>
        </w:trPr>
        <w:tc>
          <w:tcPr>
            <w:tcW w:w="1699" w:type="pct"/>
            <w:tcBorders>
              <w:top w:val="nil"/>
              <w:left w:val="nil"/>
              <w:bottom w:val="nil"/>
              <w:right w:val="nil"/>
            </w:tcBorders>
            <w:shd w:val="clear" w:color="auto" w:fill="auto"/>
            <w:noWrap/>
            <w:vAlign w:val="bottom"/>
            <w:hideMark/>
          </w:tcPr>
          <w:p w14:paraId="4CC224B9" w14:textId="77777777" w:rsidR="00F9218A" w:rsidRPr="004E24BF" w:rsidRDefault="00F9218A" w:rsidP="007838DB">
            <w:pPr>
              <w:ind w:firstLineChars="100" w:firstLine="220"/>
              <w:rPr>
                <w:color w:val="000000"/>
                <w:szCs w:val="22"/>
              </w:rPr>
            </w:pPr>
            <w:r w:rsidRPr="004E24BF">
              <w:rPr>
                <w:color w:val="000000"/>
                <w:szCs w:val="22"/>
              </w:rPr>
              <w:t>40% or 60% estimate</w:t>
            </w:r>
          </w:p>
        </w:tc>
        <w:tc>
          <w:tcPr>
            <w:tcW w:w="1313" w:type="pct"/>
            <w:tcBorders>
              <w:top w:val="nil"/>
              <w:left w:val="nil"/>
              <w:bottom w:val="nil"/>
              <w:right w:val="nil"/>
            </w:tcBorders>
            <w:shd w:val="clear" w:color="auto" w:fill="auto"/>
            <w:noWrap/>
            <w:vAlign w:val="bottom"/>
            <w:hideMark/>
          </w:tcPr>
          <w:p w14:paraId="4F079D28" w14:textId="77777777" w:rsidR="00F9218A" w:rsidRPr="004E24BF" w:rsidRDefault="00F9218A" w:rsidP="007838DB">
            <w:pPr>
              <w:jc w:val="right"/>
              <w:rPr>
                <w:color w:val="000000"/>
                <w:szCs w:val="22"/>
              </w:rPr>
            </w:pPr>
            <w:r w:rsidRPr="004E24BF">
              <w:rPr>
                <w:color w:val="000000"/>
                <w:szCs w:val="22"/>
              </w:rPr>
              <w:t>1.11%</w:t>
            </w:r>
          </w:p>
        </w:tc>
        <w:tc>
          <w:tcPr>
            <w:tcW w:w="964" w:type="pct"/>
            <w:tcBorders>
              <w:top w:val="nil"/>
              <w:left w:val="nil"/>
              <w:bottom w:val="nil"/>
              <w:right w:val="nil"/>
            </w:tcBorders>
            <w:shd w:val="clear" w:color="auto" w:fill="auto"/>
            <w:noWrap/>
            <w:vAlign w:val="bottom"/>
            <w:hideMark/>
          </w:tcPr>
          <w:p w14:paraId="7224F11A" w14:textId="77777777" w:rsidR="00F9218A" w:rsidRPr="004E24BF" w:rsidRDefault="00F9218A" w:rsidP="007838DB">
            <w:pPr>
              <w:jc w:val="right"/>
              <w:rPr>
                <w:color w:val="000000"/>
                <w:szCs w:val="22"/>
              </w:rPr>
            </w:pPr>
            <w:r w:rsidRPr="004E24BF">
              <w:rPr>
                <w:color w:val="000000"/>
                <w:szCs w:val="22"/>
              </w:rPr>
              <w:t>1.57%</w:t>
            </w:r>
          </w:p>
        </w:tc>
        <w:tc>
          <w:tcPr>
            <w:tcW w:w="1024" w:type="pct"/>
            <w:tcBorders>
              <w:top w:val="nil"/>
              <w:left w:val="nil"/>
              <w:bottom w:val="nil"/>
              <w:right w:val="nil"/>
            </w:tcBorders>
            <w:shd w:val="clear" w:color="auto" w:fill="auto"/>
            <w:noWrap/>
            <w:vAlign w:val="bottom"/>
            <w:hideMark/>
          </w:tcPr>
          <w:p w14:paraId="0E427007" w14:textId="77777777" w:rsidR="00F9218A" w:rsidRPr="004E24BF" w:rsidRDefault="00F9218A" w:rsidP="007838DB">
            <w:pPr>
              <w:jc w:val="right"/>
              <w:rPr>
                <w:color w:val="000000"/>
                <w:szCs w:val="22"/>
              </w:rPr>
            </w:pPr>
            <w:r w:rsidRPr="004E24BF">
              <w:rPr>
                <w:color w:val="000000"/>
                <w:szCs w:val="22"/>
              </w:rPr>
              <w:t>2.22%</w:t>
            </w:r>
          </w:p>
        </w:tc>
      </w:tr>
      <w:tr w:rsidR="00F9218A" w:rsidRPr="00F421CB" w14:paraId="11DED50E" w14:textId="77777777" w:rsidTr="00B46AB2">
        <w:trPr>
          <w:trHeight w:val="255"/>
          <w:jc w:val="center"/>
        </w:trPr>
        <w:tc>
          <w:tcPr>
            <w:tcW w:w="1699" w:type="pct"/>
            <w:tcBorders>
              <w:top w:val="nil"/>
              <w:left w:val="nil"/>
              <w:bottom w:val="single" w:sz="4" w:space="0" w:color="auto"/>
              <w:right w:val="nil"/>
            </w:tcBorders>
            <w:shd w:val="clear" w:color="auto" w:fill="auto"/>
            <w:noWrap/>
            <w:vAlign w:val="bottom"/>
            <w:hideMark/>
          </w:tcPr>
          <w:p w14:paraId="4ADEA509" w14:textId="77777777" w:rsidR="00F9218A" w:rsidRPr="004E24BF" w:rsidRDefault="00F9218A" w:rsidP="007838DB">
            <w:pPr>
              <w:ind w:firstLineChars="100" w:firstLine="220"/>
              <w:rPr>
                <w:color w:val="000000"/>
                <w:szCs w:val="22"/>
              </w:rPr>
            </w:pPr>
            <w:r w:rsidRPr="004E24BF">
              <w:rPr>
                <w:color w:val="000000"/>
                <w:szCs w:val="22"/>
              </w:rPr>
              <w:t>50% estimate</w:t>
            </w:r>
          </w:p>
        </w:tc>
        <w:tc>
          <w:tcPr>
            <w:tcW w:w="1313" w:type="pct"/>
            <w:tcBorders>
              <w:top w:val="nil"/>
              <w:left w:val="nil"/>
              <w:bottom w:val="single" w:sz="4" w:space="0" w:color="auto"/>
              <w:right w:val="nil"/>
            </w:tcBorders>
            <w:shd w:val="clear" w:color="auto" w:fill="auto"/>
            <w:noWrap/>
            <w:vAlign w:val="bottom"/>
            <w:hideMark/>
          </w:tcPr>
          <w:p w14:paraId="5A6E31BF" w14:textId="77777777" w:rsidR="00F9218A" w:rsidRPr="004E24BF" w:rsidRDefault="00F9218A" w:rsidP="007838DB">
            <w:pPr>
              <w:jc w:val="right"/>
              <w:rPr>
                <w:color w:val="000000"/>
                <w:szCs w:val="22"/>
              </w:rPr>
            </w:pPr>
            <w:r w:rsidRPr="004E24BF">
              <w:rPr>
                <w:color w:val="000000"/>
                <w:szCs w:val="22"/>
              </w:rPr>
              <w:t>1.13%</w:t>
            </w:r>
          </w:p>
        </w:tc>
        <w:tc>
          <w:tcPr>
            <w:tcW w:w="964" w:type="pct"/>
            <w:tcBorders>
              <w:top w:val="nil"/>
              <w:left w:val="nil"/>
              <w:bottom w:val="single" w:sz="4" w:space="0" w:color="auto"/>
              <w:right w:val="nil"/>
            </w:tcBorders>
            <w:shd w:val="clear" w:color="auto" w:fill="auto"/>
            <w:noWrap/>
            <w:vAlign w:val="bottom"/>
            <w:hideMark/>
          </w:tcPr>
          <w:p w14:paraId="5077404E" w14:textId="77777777" w:rsidR="00F9218A" w:rsidRPr="004E24BF" w:rsidRDefault="00F9218A" w:rsidP="007838DB">
            <w:pPr>
              <w:jc w:val="right"/>
              <w:rPr>
                <w:color w:val="000000"/>
                <w:szCs w:val="22"/>
              </w:rPr>
            </w:pPr>
            <w:r w:rsidRPr="004E24BF">
              <w:rPr>
                <w:color w:val="000000"/>
                <w:szCs w:val="22"/>
              </w:rPr>
              <w:t>1.61%</w:t>
            </w:r>
          </w:p>
        </w:tc>
        <w:tc>
          <w:tcPr>
            <w:tcW w:w="1024" w:type="pct"/>
            <w:tcBorders>
              <w:top w:val="nil"/>
              <w:left w:val="nil"/>
              <w:bottom w:val="single" w:sz="4" w:space="0" w:color="auto"/>
              <w:right w:val="nil"/>
            </w:tcBorders>
            <w:shd w:val="clear" w:color="auto" w:fill="auto"/>
            <w:noWrap/>
            <w:vAlign w:val="bottom"/>
            <w:hideMark/>
          </w:tcPr>
          <w:p w14:paraId="09EADAF6" w14:textId="77777777" w:rsidR="00F9218A" w:rsidRPr="004E24BF" w:rsidRDefault="00F9218A" w:rsidP="007838DB">
            <w:pPr>
              <w:jc w:val="right"/>
              <w:rPr>
                <w:color w:val="000000"/>
                <w:szCs w:val="22"/>
              </w:rPr>
            </w:pPr>
            <w:r w:rsidRPr="004E24BF">
              <w:rPr>
                <w:color w:val="000000"/>
                <w:szCs w:val="22"/>
              </w:rPr>
              <w:t>2.27%</w:t>
            </w:r>
          </w:p>
        </w:tc>
      </w:tr>
    </w:tbl>
    <w:p w14:paraId="24B73932" w14:textId="77777777" w:rsidR="00854191" w:rsidRDefault="00854191" w:rsidP="00B46AB2">
      <w:pPr>
        <w:pStyle w:val="Heading2"/>
        <w:spacing w:before="240" w:after="120" w:line="240" w:lineRule="auto"/>
      </w:pPr>
      <w:bookmarkStart w:id="40" w:name="_Toc222888908"/>
      <w:bookmarkEnd w:id="39"/>
      <w:r>
        <w:t>B.1.2</w:t>
      </w:r>
      <w:r>
        <w:tab/>
        <w:t>Within-Household Sampling</w:t>
      </w:r>
      <w:bookmarkEnd w:id="40"/>
    </w:p>
    <w:p w14:paraId="08EA3F5C" w14:textId="6BAA8E86" w:rsidR="003C023D" w:rsidRDefault="00D72134" w:rsidP="00B46AB2">
      <w:pPr>
        <w:spacing w:after="120" w:line="276" w:lineRule="auto"/>
        <w:jc w:val="left"/>
      </w:pPr>
      <w:r>
        <w:t xml:space="preserve">Among households that complete the web screener instrument and report household members eligible for one or more topical surveys, one or </w:t>
      </w:r>
      <w:r w:rsidR="009D727C">
        <w:t>two</w:t>
      </w:r>
      <w:r>
        <w:t xml:space="preserve"> household members will be sampled for the topical phase of the survey. The process will vary depending on whether a household was randomly pre-assigned to receive the dual </w:t>
      </w:r>
      <w:r w:rsidR="00367267">
        <w:t xml:space="preserve">household </w:t>
      </w:r>
      <w:r>
        <w:t>sampling treatment (refer to</w:t>
      </w:r>
      <w:r w:rsidR="00367267">
        <w:t xml:space="preserve"> Section </w:t>
      </w:r>
      <w:r w:rsidR="00156F50">
        <w:t>A.</w:t>
      </w:r>
      <w:r w:rsidR="00367267">
        <w:t>1: Justification</w:t>
      </w:r>
      <w:r>
        <w:t xml:space="preserve"> for additional information about the dual </w:t>
      </w:r>
      <w:r w:rsidR="00367267">
        <w:t>household</w:t>
      </w:r>
      <w:r>
        <w:t xml:space="preserve"> experiment). Within the control group that will not receive dual sampling, no more than one person in a household will be selected for </w:t>
      </w:r>
      <w:r w:rsidR="00367267">
        <w:t>a</w:t>
      </w:r>
      <w:r>
        <w:t xml:space="preserve"> topical survey. Within the treatment group that will receive dual sampling, up to two persons in a household may be selected, each for a different topical survey.</w:t>
      </w:r>
    </w:p>
    <w:p w14:paraId="223DDCE1" w14:textId="0C5EF02B" w:rsidR="00D72134" w:rsidRDefault="00D72134" w:rsidP="00156F50">
      <w:pPr>
        <w:widowControl w:val="0"/>
        <w:spacing w:after="120" w:line="276" w:lineRule="auto"/>
        <w:jc w:val="left"/>
      </w:pPr>
      <w:r>
        <w:t>In addition to the dual treatment group flag (</w:t>
      </w:r>
      <w:r w:rsidRPr="00ED03BE">
        <w:rPr>
          <w:b/>
        </w:rPr>
        <w:t>DUAL_FLAG</w:t>
      </w:r>
      <w:r>
        <w:t xml:space="preserve">, described in </w:t>
      </w:r>
      <w:r w:rsidR="00367267">
        <w:t>Section 1</w:t>
      </w:r>
      <w:r>
        <w:t>), t</w:t>
      </w:r>
      <w:r w:rsidRPr="0011459B">
        <w:t>he</w:t>
      </w:r>
      <w:r>
        <w:t xml:space="preserve"> topical sampling procedure for </w:t>
      </w:r>
      <w:r w:rsidR="00EB676C">
        <w:t xml:space="preserve">the </w:t>
      </w:r>
      <w:r w:rsidR="00ED381B">
        <w:t>Web Test</w:t>
      </w:r>
      <w:r w:rsidR="00EB676C">
        <w:t xml:space="preserve"> </w:t>
      </w:r>
      <w:r>
        <w:t xml:space="preserve">will use two topical sampling flags that will be randomly pre-assigned to each address in the screener sample: </w:t>
      </w:r>
      <w:proofErr w:type="spellStart"/>
      <w:r>
        <w:rPr>
          <w:b/>
        </w:rPr>
        <w:t>CorA_smpflg</w:t>
      </w:r>
      <w:proofErr w:type="spellEnd"/>
      <w:r>
        <w:t>, indicat</w:t>
      </w:r>
      <w:r w:rsidR="00156F50">
        <w:t>ing</w:t>
      </w:r>
      <w:r>
        <w:t xml:space="preserve"> whether the household will receive an adult survey or child survey(s); and </w:t>
      </w:r>
      <w:proofErr w:type="spellStart"/>
      <w:r>
        <w:rPr>
          <w:b/>
        </w:rPr>
        <w:t>chld_smpflg</w:t>
      </w:r>
      <w:proofErr w:type="spellEnd"/>
      <w:r>
        <w:t xml:space="preserve">, </w:t>
      </w:r>
      <w:r w:rsidR="00156F50">
        <w:t xml:space="preserve">indicating </w:t>
      </w:r>
      <w:r>
        <w:t>whether the household will receive the PFI or ECPP.</w:t>
      </w:r>
      <w:r>
        <w:rPr>
          <w:rStyle w:val="FootnoteReference"/>
        </w:rPr>
        <w:footnoteReference w:id="4"/>
      </w:r>
      <w:r>
        <w:t xml:space="preserve"> </w:t>
      </w:r>
      <w:r w:rsidRPr="00B541CA">
        <w:t>The</w:t>
      </w:r>
      <w:r>
        <w:t xml:space="preserve"> designations will be assigned at the same rates used in NHES</w:t>
      </w:r>
      <w:proofErr w:type="gramStart"/>
      <w:r>
        <w:t>:2016</w:t>
      </w:r>
      <w:proofErr w:type="gramEnd"/>
      <w:r>
        <w:t xml:space="preserve">, which were chosen to balance the sample requirements for each of the surveys. </w:t>
      </w:r>
      <w:r w:rsidRPr="007545CF">
        <w:t xml:space="preserve">Depending on the composition of the household, </w:t>
      </w:r>
      <w:r>
        <w:t xml:space="preserve">and on whether the household is assigned to the dual sampling treatment, </w:t>
      </w:r>
      <w:r w:rsidRPr="007545CF">
        <w:t xml:space="preserve">some or all of these pre-designations are used to assign the household to </w:t>
      </w:r>
      <w:r>
        <w:t xml:space="preserve">one or two of the topical surveys. </w:t>
      </w:r>
      <w:r w:rsidRPr="0084273B">
        <w:t>If the household has more than one member eligible for the survey</w:t>
      </w:r>
      <w:r>
        <w:t>(s)</w:t>
      </w:r>
      <w:r w:rsidRPr="0084273B">
        <w:t xml:space="preserve"> for which it is selected, the </w:t>
      </w:r>
      <w:r>
        <w:t>next</w:t>
      </w:r>
      <w:r w:rsidRPr="0084273B">
        <w:t xml:space="preserve"> step of within-household sampling randomly s</w:t>
      </w:r>
      <w:r>
        <w:t>elects one of these members. For households in which the screener respondent is expected to complete two topical surveys in the same web session, a third pre-assigned sampling flag (</w:t>
      </w:r>
      <w:r>
        <w:rPr>
          <w:b/>
        </w:rPr>
        <w:t>DUAL</w:t>
      </w:r>
      <w:r w:rsidRPr="00AE5FCF">
        <w:rPr>
          <w:b/>
        </w:rPr>
        <w:t>_ORDER</w:t>
      </w:r>
      <w:r>
        <w:t>) will be used to determine the order in which the topical surveys appear.</w:t>
      </w:r>
    </w:p>
    <w:p w14:paraId="0B962890" w14:textId="77777777" w:rsidR="00854191" w:rsidRDefault="00854191" w:rsidP="00B46AB2">
      <w:pPr>
        <w:pStyle w:val="Heading2"/>
        <w:spacing w:before="120" w:after="120" w:line="240" w:lineRule="auto"/>
      </w:pPr>
      <w:bookmarkStart w:id="41" w:name="_Toc222888909"/>
      <w:r>
        <w:lastRenderedPageBreak/>
        <w:t>B.1.3</w:t>
      </w:r>
      <w:r>
        <w:tab/>
        <w:t>Expected Yield</w:t>
      </w:r>
      <w:bookmarkEnd w:id="41"/>
    </w:p>
    <w:p w14:paraId="5B11B8FB" w14:textId="743BB27F" w:rsidR="00854191" w:rsidRDefault="00854191" w:rsidP="004966CA">
      <w:pPr>
        <w:pStyle w:val="P1-StandPara"/>
        <w:spacing w:after="120" w:line="240" w:lineRule="auto"/>
        <w:ind w:firstLine="0"/>
        <w:jc w:val="left"/>
      </w:pPr>
      <w:r>
        <w:t xml:space="preserve">As described above, the initial </w:t>
      </w:r>
      <w:r w:rsidR="009D727C">
        <w:t xml:space="preserve">mailed </w:t>
      </w:r>
      <w:r>
        <w:t xml:space="preserve">sample will consist of approximately </w:t>
      </w:r>
      <w:r w:rsidR="009D727C">
        <w:t>10</w:t>
      </w:r>
      <w:r w:rsidR="00AB799E">
        <w:t>0</w:t>
      </w:r>
      <w:r>
        <w:t xml:space="preserve">,000 addresses. An expected screener response rate of </w:t>
      </w:r>
      <w:r w:rsidR="004966CA">
        <w:t>40</w:t>
      </w:r>
      <w:r>
        <w:t xml:space="preserve"> percent and an address ineligibility</w:t>
      </w:r>
      <w:r>
        <w:rPr>
          <w:rStyle w:val="FootnoteReference"/>
        </w:rPr>
        <w:footnoteReference w:id="5"/>
      </w:r>
      <w:r>
        <w:t xml:space="preserve"> rate of 1</w:t>
      </w:r>
      <w:r w:rsidR="000E1E47">
        <w:t>0</w:t>
      </w:r>
      <w:r>
        <w:t xml:space="preserve"> percent are assumed, based on results from </w:t>
      </w:r>
      <w:r w:rsidR="009D727C">
        <w:t>prior NHES administrations</w:t>
      </w:r>
      <w:r>
        <w:t xml:space="preserve">. Under these assumptions, the expected number of completed screeners is </w:t>
      </w:r>
      <w:r w:rsidR="000E1E47">
        <w:t>36,000</w:t>
      </w:r>
      <w:r>
        <w:t>.</w:t>
      </w:r>
    </w:p>
    <w:p w14:paraId="52F2943E" w14:textId="0CE593B8" w:rsidR="003C023D" w:rsidRDefault="000E1E47" w:rsidP="000E1E47">
      <w:pPr>
        <w:spacing w:after="120" w:line="240" w:lineRule="auto"/>
        <w:jc w:val="left"/>
      </w:pPr>
      <w:r>
        <w:t xml:space="preserve">No differences in screener or topical response rates between treatment groups were assumed (although, as noted above, a relatively conservative screener response rate was assumed to account for the possibility of unexpectedly large reductions in one or more treatment groups). Therefore, it is important to note that the expected sample sizes, and the resulting precision and power calculations, are themselves dependent on the results of experiments whose effects cannot be known with certainty. For the advance letter and dual </w:t>
      </w:r>
      <w:r w:rsidR="00ED381B">
        <w:t>household</w:t>
      </w:r>
      <w:r>
        <w:t xml:space="preserve"> experiments, prior tests of similar interventions with paper surveys (in the NHES</w:t>
      </w:r>
      <w:proofErr w:type="gramStart"/>
      <w:r>
        <w:t>:2011</w:t>
      </w:r>
      <w:proofErr w:type="gramEnd"/>
      <w:r>
        <w:t xml:space="preserve"> Field Test and the NHES:2014 Feasibility Study, respectively) did not show statistically significant impacts on response rates. The envelope, phone </w:t>
      </w:r>
      <w:r w:rsidR="009D727C">
        <w:t xml:space="preserve">recording </w:t>
      </w:r>
      <w:r>
        <w:t>follow-up, incentive, screener</w:t>
      </w:r>
      <w:r w:rsidR="00156F50">
        <w:t>,</w:t>
      </w:r>
      <w:r>
        <w:t xml:space="preserve"> and ATES split panel experiments represent new interventions that have not yet been tested for NHES, either with paper or web surveys. Therefore, these experiments, in particular, introduce a degree of uncertainty into response rate assumptions.</w:t>
      </w:r>
    </w:p>
    <w:p w14:paraId="62F25E85" w14:textId="3CC3A186" w:rsidR="003C023D" w:rsidRDefault="000E1E47" w:rsidP="000E1E47">
      <w:pPr>
        <w:pStyle w:val="P1-StandPara"/>
        <w:spacing w:after="120" w:line="240" w:lineRule="auto"/>
        <w:ind w:firstLine="0"/>
        <w:jc w:val="left"/>
      </w:pPr>
      <w:r>
        <w:t>Note that assumptions specific to the low response propensity (RP) cohort were derived using the RP scores available on the NHES</w:t>
      </w:r>
      <w:proofErr w:type="gramStart"/>
      <w:r>
        <w:t>:2016</w:t>
      </w:r>
      <w:proofErr w:type="gramEnd"/>
      <w:r>
        <w:t xml:space="preserve"> file. These RP scores are based on the model used for the NHES</w:t>
      </w:r>
      <w:proofErr w:type="gramStart"/>
      <w:r>
        <w:t>:2016</w:t>
      </w:r>
      <w:proofErr w:type="gramEnd"/>
      <w:r>
        <w:t xml:space="preserve"> tailored incentive experiment, as the model for the </w:t>
      </w:r>
      <w:r w:rsidR="00ED381B">
        <w:t>NHES:2017 Web Test</w:t>
      </w:r>
      <w:r w:rsidR="004E4981">
        <w:t xml:space="preserve"> </w:t>
      </w:r>
      <w:r>
        <w:t xml:space="preserve">experiment has not yet been created. To the extent that the </w:t>
      </w:r>
      <w:r w:rsidR="00ED381B">
        <w:t>NHES</w:t>
      </w:r>
      <w:proofErr w:type="gramStart"/>
      <w:r w:rsidR="00ED381B">
        <w:t>:2017</w:t>
      </w:r>
      <w:proofErr w:type="gramEnd"/>
      <w:r w:rsidR="00ED381B">
        <w:t xml:space="preserve"> Web Test</w:t>
      </w:r>
      <w:r w:rsidR="004E4981">
        <w:t xml:space="preserve"> </w:t>
      </w:r>
      <w:r>
        <w:t>model leads to a different ordering of cases by RP than what was generated by the NHES:2016 model, actual outcomes for this cohort may vary from the assumptions.</w:t>
      </w:r>
    </w:p>
    <w:p w14:paraId="7AC54551" w14:textId="4B883C5E" w:rsidR="000E1E47" w:rsidRDefault="000E1E47" w:rsidP="00255F4A">
      <w:pPr>
        <w:pStyle w:val="P1-StandPara"/>
        <w:spacing w:line="240" w:lineRule="auto"/>
        <w:ind w:firstLine="0"/>
        <w:jc w:val="left"/>
      </w:pPr>
      <w:r>
        <w:t>Based on the assumptions described above, table 3 shows the expected sample size, interview count, final design effect among respondents, and effective interview count for the screener and each topical survey. The effective interview count is equal to the interview count divided by the design effect, and can be interpreted as the size of the SRS that would yield approximately the same variance in estimates as the complex NHES</w:t>
      </w:r>
      <w:proofErr w:type="gramStart"/>
      <w:r>
        <w:t>:2017</w:t>
      </w:r>
      <w:proofErr w:type="gramEnd"/>
      <w:r>
        <w:t xml:space="preserve"> </w:t>
      </w:r>
      <w:r w:rsidR="00156F50">
        <w:t>Web</w:t>
      </w:r>
      <w:r w:rsidR="00ED381B">
        <w:t xml:space="preserve"> </w:t>
      </w:r>
      <w:r w:rsidR="004E4981">
        <w:t xml:space="preserve">Test </w:t>
      </w:r>
      <w:r>
        <w:t>sample.</w:t>
      </w:r>
    </w:p>
    <w:tbl>
      <w:tblPr>
        <w:tblW w:w="5000" w:type="pct"/>
        <w:jc w:val="center"/>
        <w:tblLook w:val="04A0" w:firstRow="1" w:lastRow="0" w:firstColumn="1" w:lastColumn="0" w:noHBand="0" w:noVBand="1"/>
      </w:tblPr>
      <w:tblGrid>
        <w:gridCol w:w="1162"/>
        <w:gridCol w:w="1265"/>
        <w:gridCol w:w="1370"/>
        <w:gridCol w:w="1702"/>
        <w:gridCol w:w="1629"/>
        <w:gridCol w:w="3312"/>
      </w:tblGrid>
      <w:tr w:rsidR="000E1E47" w:rsidRPr="006249C9" w14:paraId="2A6C3383" w14:textId="77777777" w:rsidTr="00B46AB2">
        <w:trPr>
          <w:trHeight w:val="468"/>
          <w:jc w:val="center"/>
        </w:trPr>
        <w:tc>
          <w:tcPr>
            <w:tcW w:w="557" w:type="pct"/>
            <w:tcBorders>
              <w:top w:val="nil"/>
              <w:left w:val="nil"/>
              <w:bottom w:val="single" w:sz="12" w:space="0" w:color="auto"/>
              <w:right w:val="nil"/>
            </w:tcBorders>
            <w:shd w:val="clear" w:color="auto" w:fill="auto"/>
            <w:noWrap/>
            <w:hideMark/>
          </w:tcPr>
          <w:p w14:paraId="7E3178A3" w14:textId="67BF026A" w:rsidR="000E1E47" w:rsidRPr="000E1E47" w:rsidRDefault="00BD1BA6" w:rsidP="00255F4A">
            <w:pPr>
              <w:spacing w:before="120"/>
              <w:rPr>
                <w:b/>
                <w:bCs/>
                <w:color w:val="000000"/>
                <w:szCs w:val="22"/>
              </w:rPr>
            </w:pPr>
            <w:r>
              <w:rPr>
                <w:b/>
                <w:bCs/>
                <w:color w:val="000000"/>
                <w:szCs w:val="22"/>
              </w:rPr>
              <w:t>Table 3.</w:t>
            </w:r>
          </w:p>
        </w:tc>
        <w:tc>
          <w:tcPr>
            <w:tcW w:w="4443" w:type="pct"/>
            <w:gridSpan w:val="5"/>
            <w:tcBorders>
              <w:top w:val="nil"/>
              <w:left w:val="nil"/>
              <w:bottom w:val="single" w:sz="12" w:space="0" w:color="auto"/>
              <w:right w:val="nil"/>
            </w:tcBorders>
            <w:shd w:val="clear" w:color="auto" w:fill="auto"/>
            <w:hideMark/>
          </w:tcPr>
          <w:p w14:paraId="4AEE136E" w14:textId="52C8A0B3" w:rsidR="000E1E47" w:rsidRPr="000E1E47" w:rsidRDefault="00ED381B" w:rsidP="00255F4A">
            <w:pPr>
              <w:spacing w:before="120"/>
              <w:rPr>
                <w:b/>
                <w:bCs/>
                <w:color w:val="000000"/>
                <w:szCs w:val="22"/>
              </w:rPr>
            </w:pPr>
            <w:r>
              <w:rPr>
                <w:b/>
                <w:bCs/>
                <w:color w:val="000000"/>
                <w:szCs w:val="22"/>
              </w:rPr>
              <w:t>NHES:2017 Web Data Collection Test</w:t>
            </w:r>
            <w:r w:rsidR="00C67AD8">
              <w:rPr>
                <w:b/>
                <w:bCs/>
                <w:color w:val="000000"/>
                <w:szCs w:val="22"/>
              </w:rPr>
              <w:t xml:space="preserve"> </w:t>
            </w:r>
            <w:r w:rsidR="000E1E47" w:rsidRPr="000E1E47">
              <w:rPr>
                <w:b/>
                <w:bCs/>
                <w:color w:val="000000"/>
                <w:szCs w:val="22"/>
              </w:rPr>
              <w:t>expected sample size, interview count, design effect, and effective interview count, by survey</w:t>
            </w:r>
          </w:p>
        </w:tc>
      </w:tr>
      <w:tr w:rsidR="000E1E47" w:rsidRPr="006249C9" w14:paraId="17F74154" w14:textId="77777777" w:rsidTr="00B46AB2">
        <w:trPr>
          <w:trHeight w:val="270"/>
          <w:jc w:val="center"/>
        </w:trPr>
        <w:tc>
          <w:tcPr>
            <w:tcW w:w="1163" w:type="pct"/>
            <w:gridSpan w:val="2"/>
            <w:tcBorders>
              <w:top w:val="single" w:sz="12" w:space="0" w:color="auto"/>
              <w:left w:val="nil"/>
              <w:bottom w:val="single" w:sz="12" w:space="0" w:color="auto"/>
              <w:right w:val="nil"/>
            </w:tcBorders>
            <w:shd w:val="clear" w:color="000000" w:fill="D9D9D9"/>
            <w:noWrap/>
            <w:vAlign w:val="bottom"/>
            <w:hideMark/>
          </w:tcPr>
          <w:p w14:paraId="1400E62F" w14:textId="77777777" w:rsidR="000E1E47" w:rsidRPr="000E1E47" w:rsidRDefault="000E1E47" w:rsidP="000E1E47">
            <w:pPr>
              <w:rPr>
                <w:b/>
                <w:bCs/>
                <w:color w:val="000000"/>
                <w:szCs w:val="22"/>
              </w:rPr>
            </w:pPr>
            <w:r w:rsidRPr="000E1E47">
              <w:rPr>
                <w:b/>
                <w:bCs/>
                <w:color w:val="000000"/>
                <w:szCs w:val="22"/>
              </w:rPr>
              <w:t>Survey</w:t>
            </w:r>
          </w:p>
        </w:tc>
        <w:tc>
          <w:tcPr>
            <w:tcW w:w="656" w:type="pct"/>
            <w:tcBorders>
              <w:top w:val="single" w:sz="12" w:space="0" w:color="auto"/>
              <w:left w:val="nil"/>
              <w:bottom w:val="single" w:sz="12" w:space="0" w:color="auto"/>
              <w:right w:val="nil"/>
            </w:tcBorders>
            <w:shd w:val="clear" w:color="000000" w:fill="D9D9D9"/>
            <w:noWrap/>
            <w:vAlign w:val="bottom"/>
            <w:hideMark/>
          </w:tcPr>
          <w:p w14:paraId="018B5865" w14:textId="77777777" w:rsidR="000E1E47" w:rsidRPr="000E1E47" w:rsidRDefault="000E1E47" w:rsidP="000E1E47">
            <w:pPr>
              <w:jc w:val="right"/>
              <w:rPr>
                <w:b/>
                <w:bCs/>
                <w:color w:val="000000"/>
                <w:szCs w:val="22"/>
              </w:rPr>
            </w:pPr>
            <w:r w:rsidRPr="000E1E47">
              <w:rPr>
                <w:b/>
                <w:bCs/>
                <w:color w:val="000000"/>
                <w:szCs w:val="22"/>
              </w:rPr>
              <w:t>Sample size</w:t>
            </w:r>
          </w:p>
        </w:tc>
        <w:tc>
          <w:tcPr>
            <w:tcW w:w="815" w:type="pct"/>
            <w:tcBorders>
              <w:top w:val="single" w:sz="12" w:space="0" w:color="auto"/>
              <w:left w:val="nil"/>
              <w:bottom w:val="single" w:sz="12" w:space="0" w:color="auto"/>
              <w:right w:val="nil"/>
            </w:tcBorders>
            <w:shd w:val="clear" w:color="000000" w:fill="D9D9D9"/>
            <w:noWrap/>
            <w:vAlign w:val="bottom"/>
            <w:hideMark/>
          </w:tcPr>
          <w:p w14:paraId="59CABA76" w14:textId="77777777" w:rsidR="000E1E47" w:rsidRPr="000E1E47" w:rsidRDefault="000E1E47" w:rsidP="000E1E47">
            <w:pPr>
              <w:jc w:val="right"/>
              <w:rPr>
                <w:b/>
                <w:bCs/>
                <w:color w:val="000000"/>
                <w:szCs w:val="22"/>
              </w:rPr>
            </w:pPr>
            <w:r w:rsidRPr="000E1E47">
              <w:rPr>
                <w:b/>
                <w:bCs/>
                <w:color w:val="000000"/>
                <w:szCs w:val="22"/>
              </w:rPr>
              <w:t>Interview count</w:t>
            </w:r>
          </w:p>
        </w:tc>
        <w:tc>
          <w:tcPr>
            <w:tcW w:w="780" w:type="pct"/>
            <w:tcBorders>
              <w:top w:val="single" w:sz="12" w:space="0" w:color="auto"/>
              <w:left w:val="nil"/>
              <w:bottom w:val="single" w:sz="12" w:space="0" w:color="auto"/>
              <w:right w:val="nil"/>
            </w:tcBorders>
            <w:shd w:val="clear" w:color="000000" w:fill="D9D9D9"/>
            <w:noWrap/>
            <w:vAlign w:val="bottom"/>
            <w:hideMark/>
          </w:tcPr>
          <w:p w14:paraId="51601B4E" w14:textId="77777777" w:rsidR="000E1E47" w:rsidRPr="000E1E47" w:rsidRDefault="000E1E47" w:rsidP="000E1E47">
            <w:pPr>
              <w:jc w:val="right"/>
              <w:rPr>
                <w:b/>
                <w:bCs/>
                <w:color w:val="000000"/>
                <w:szCs w:val="22"/>
              </w:rPr>
            </w:pPr>
            <w:r w:rsidRPr="000E1E47">
              <w:rPr>
                <w:b/>
                <w:bCs/>
                <w:color w:val="000000"/>
                <w:szCs w:val="22"/>
              </w:rPr>
              <w:t>Design effect</w:t>
            </w:r>
          </w:p>
        </w:tc>
        <w:tc>
          <w:tcPr>
            <w:tcW w:w="1586" w:type="pct"/>
            <w:tcBorders>
              <w:top w:val="single" w:sz="12" w:space="0" w:color="auto"/>
              <w:left w:val="nil"/>
              <w:bottom w:val="single" w:sz="12" w:space="0" w:color="auto"/>
              <w:right w:val="nil"/>
            </w:tcBorders>
            <w:shd w:val="clear" w:color="000000" w:fill="D9D9D9"/>
            <w:noWrap/>
            <w:vAlign w:val="bottom"/>
            <w:hideMark/>
          </w:tcPr>
          <w:p w14:paraId="6F046DDA" w14:textId="77777777" w:rsidR="000E1E47" w:rsidRPr="000E1E47" w:rsidRDefault="000E1E47" w:rsidP="000E1E47">
            <w:pPr>
              <w:jc w:val="right"/>
              <w:rPr>
                <w:b/>
                <w:bCs/>
                <w:color w:val="000000"/>
                <w:szCs w:val="22"/>
              </w:rPr>
            </w:pPr>
            <w:r w:rsidRPr="000E1E47">
              <w:rPr>
                <w:b/>
                <w:bCs/>
                <w:color w:val="000000"/>
                <w:szCs w:val="22"/>
              </w:rPr>
              <w:t>Effective interview count</w:t>
            </w:r>
          </w:p>
        </w:tc>
      </w:tr>
      <w:tr w:rsidR="000E1E47" w:rsidRPr="006249C9" w14:paraId="160355C4" w14:textId="77777777" w:rsidTr="00B46AB2">
        <w:trPr>
          <w:trHeight w:val="300"/>
          <w:jc w:val="center"/>
        </w:trPr>
        <w:tc>
          <w:tcPr>
            <w:tcW w:w="1163" w:type="pct"/>
            <w:gridSpan w:val="2"/>
            <w:tcBorders>
              <w:top w:val="single" w:sz="12" w:space="0" w:color="auto"/>
              <w:left w:val="nil"/>
              <w:bottom w:val="nil"/>
              <w:right w:val="nil"/>
            </w:tcBorders>
            <w:shd w:val="clear" w:color="auto" w:fill="auto"/>
            <w:noWrap/>
            <w:vAlign w:val="bottom"/>
            <w:hideMark/>
          </w:tcPr>
          <w:p w14:paraId="0391F42F" w14:textId="77777777" w:rsidR="000E1E47" w:rsidRPr="000E1E47" w:rsidRDefault="000E1E47" w:rsidP="000E1E47">
            <w:pPr>
              <w:rPr>
                <w:color w:val="000000"/>
                <w:szCs w:val="22"/>
              </w:rPr>
            </w:pPr>
            <w:r w:rsidRPr="000E1E47">
              <w:rPr>
                <w:color w:val="000000"/>
                <w:szCs w:val="22"/>
              </w:rPr>
              <w:t>Screener</w:t>
            </w:r>
            <w:r w:rsidRPr="000E1E47">
              <w:rPr>
                <w:color w:val="000000"/>
                <w:szCs w:val="22"/>
                <w:vertAlign w:val="superscript"/>
              </w:rPr>
              <w:t>1</w:t>
            </w:r>
          </w:p>
        </w:tc>
        <w:tc>
          <w:tcPr>
            <w:tcW w:w="656" w:type="pct"/>
            <w:tcBorders>
              <w:top w:val="single" w:sz="12" w:space="0" w:color="auto"/>
              <w:left w:val="nil"/>
              <w:bottom w:val="nil"/>
              <w:right w:val="nil"/>
            </w:tcBorders>
            <w:shd w:val="clear" w:color="auto" w:fill="auto"/>
            <w:noWrap/>
            <w:vAlign w:val="bottom"/>
            <w:hideMark/>
          </w:tcPr>
          <w:p w14:paraId="11515930" w14:textId="77777777" w:rsidR="000E1E47" w:rsidRPr="000E1E47" w:rsidRDefault="000E1E47" w:rsidP="000E1E47">
            <w:pPr>
              <w:jc w:val="right"/>
              <w:rPr>
                <w:color w:val="000000"/>
                <w:szCs w:val="22"/>
              </w:rPr>
            </w:pPr>
            <w:r w:rsidRPr="000E1E47">
              <w:rPr>
                <w:color w:val="000000"/>
                <w:szCs w:val="22"/>
              </w:rPr>
              <w:t>90,000</w:t>
            </w:r>
          </w:p>
        </w:tc>
        <w:tc>
          <w:tcPr>
            <w:tcW w:w="815" w:type="pct"/>
            <w:tcBorders>
              <w:top w:val="single" w:sz="12" w:space="0" w:color="auto"/>
              <w:left w:val="nil"/>
              <w:bottom w:val="nil"/>
              <w:right w:val="nil"/>
            </w:tcBorders>
            <w:shd w:val="clear" w:color="auto" w:fill="auto"/>
            <w:noWrap/>
            <w:vAlign w:val="bottom"/>
            <w:hideMark/>
          </w:tcPr>
          <w:p w14:paraId="78D73D0F" w14:textId="77777777" w:rsidR="000E1E47" w:rsidRPr="000E1E47" w:rsidRDefault="000E1E47" w:rsidP="000E1E47">
            <w:pPr>
              <w:jc w:val="right"/>
              <w:rPr>
                <w:color w:val="000000"/>
                <w:szCs w:val="22"/>
              </w:rPr>
            </w:pPr>
            <w:r w:rsidRPr="000E1E47">
              <w:rPr>
                <w:color w:val="000000"/>
                <w:szCs w:val="22"/>
              </w:rPr>
              <w:t>36,000</w:t>
            </w:r>
          </w:p>
        </w:tc>
        <w:tc>
          <w:tcPr>
            <w:tcW w:w="780" w:type="pct"/>
            <w:tcBorders>
              <w:top w:val="single" w:sz="12" w:space="0" w:color="auto"/>
              <w:left w:val="nil"/>
              <w:bottom w:val="nil"/>
              <w:right w:val="nil"/>
            </w:tcBorders>
            <w:shd w:val="clear" w:color="auto" w:fill="auto"/>
            <w:noWrap/>
            <w:vAlign w:val="bottom"/>
            <w:hideMark/>
          </w:tcPr>
          <w:p w14:paraId="744E523F" w14:textId="77777777" w:rsidR="000E1E47" w:rsidRPr="000E1E47" w:rsidRDefault="000E1E47" w:rsidP="000E1E47">
            <w:pPr>
              <w:jc w:val="right"/>
              <w:rPr>
                <w:color w:val="000000"/>
                <w:szCs w:val="22"/>
              </w:rPr>
            </w:pPr>
            <w:r w:rsidRPr="000E1E47">
              <w:rPr>
                <w:color w:val="000000"/>
                <w:szCs w:val="22"/>
              </w:rPr>
              <w:t>1.16</w:t>
            </w:r>
          </w:p>
        </w:tc>
        <w:tc>
          <w:tcPr>
            <w:tcW w:w="1586" w:type="pct"/>
            <w:tcBorders>
              <w:top w:val="single" w:sz="12" w:space="0" w:color="auto"/>
              <w:left w:val="nil"/>
              <w:bottom w:val="nil"/>
              <w:right w:val="nil"/>
            </w:tcBorders>
            <w:shd w:val="clear" w:color="auto" w:fill="auto"/>
            <w:noWrap/>
            <w:vAlign w:val="bottom"/>
            <w:hideMark/>
          </w:tcPr>
          <w:p w14:paraId="7BB62701" w14:textId="77777777" w:rsidR="000E1E47" w:rsidRPr="000E1E47" w:rsidRDefault="000E1E47" w:rsidP="000E1E47">
            <w:pPr>
              <w:jc w:val="right"/>
              <w:rPr>
                <w:color w:val="000000"/>
                <w:szCs w:val="22"/>
              </w:rPr>
            </w:pPr>
            <w:r w:rsidRPr="000E1E47">
              <w:rPr>
                <w:color w:val="000000"/>
                <w:szCs w:val="22"/>
              </w:rPr>
              <w:t>31,169</w:t>
            </w:r>
          </w:p>
        </w:tc>
      </w:tr>
      <w:tr w:rsidR="000E1E47" w:rsidRPr="006249C9" w14:paraId="25B11B0A" w14:textId="77777777" w:rsidTr="00B46AB2">
        <w:trPr>
          <w:trHeight w:val="255"/>
          <w:jc w:val="center"/>
        </w:trPr>
        <w:tc>
          <w:tcPr>
            <w:tcW w:w="1163" w:type="pct"/>
            <w:gridSpan w:val="2"/>
            <w:tcBorders>
              <w:top w:val="nil"/>
              <w:left w:val="nil"/>
              <w:bottom w:val="nil"/>
              <w:right w:val="nil"/>
            </w:tcBorders>
            <w:shd w:val="clear" w:color="auto" w:fill="auto"/>
            <w:noWrap/>
            <w:vAlign w:val="bottom"/>
            <w:hideMark/>
          </w:tcPr>
          <w:p w14:paraId="18FDF22F" w14:textId="77777777" w:rsidR="000E1E47" w:rsidRPr="000E1E47" w:rsidRDefault="000E1E47" w:rsidP="000E1E47">
            <w:pPr>
              <w:rPr>
                <w:color w:val="000000"/>
                <w:szCs w:val="22"/>
              </w:rPr>
            </w:pPr>
            <w:r w:rsidRPr="000E1E47">
              <w:rPr>
                <w:color w:val="000000"/>
                <w:szCs w:val="22"/>
              </w:rPr>
              <w:t>ECPP</w:t>
            </w:r>
          </w:p>
        </w:tc>
        <w:tc>
          <w:tcPr>
            <w:tcW w:w="656" w:type="pct"/>
            <w:tcBorders>
              <w:top w:val="nil"/>
              <w:left w:val="nil"/>
              <w:bottom w:val="nil"/>
              <w:right w:val="nil"/>
            </w:tcBorders>
            <w:shd w:val="clear" w:color="auto" w:fill="auto"/>
            <w:noWrap/>
            <w:vAlign w:val="bottom"/>
            <w:hideMark/>
          </w:tcPr>
          <w:p w14:paraId="6140AE78" w14:textId="77777777" w:rsidR="000E1E47" w:rsidRPr="000E1E47" w:rsidRDefault="000E1E47" w:rsidP="000E1E47">
            <w:pPr>
              <w:jc w:val="right"/>
              <w:rPr>
                <w:color w:val="000000"/>
                <w:szCs w:val="22"/>
              </w:rPr>
            </w:pPr>
            <w:r w:rsidRPr="000E1E47">
              <w:rPr>
                <w:color w:val="000000"/>
                <w:szCs w:val="22"/>
              </w:rPr>
              <w:t>3,113</w:t>
            </w:r>
          </w:p>
        </w:tc>
        <w:tc>
          <w:tcPr>
            <w:tcW w:w="815" w:type="pct"/>
            <w:tcBorders>
              <w:top w:val="nil"/>
              <w:left w:val="nil"/>
              <w:bottom w:val="nil"/>
              <w:right w:val="nil"/>
            </w:tcBorders>
            <w:shd w:val="clear" w:color="auto" w:fill="auto"/>
            <w:noWrap/>
            <w:vAlign w:val="bottom"/>
            <w:hideMark/>
          </w:tcPr>
          <w:p w14:paraId="097210AE" w14:textId="77777777" w:rsidR="000E1E47" w:rsidRPr="000E1E47" w:rsidRDefault="000E1E47" w:rsidP="000E1E47">
            <w:pPr>
              <w:jc w:val="right"/>
              <w:rPr>
                <w:color w:val="000000"/>
                <w:szCs w:val="22"/>
              </w:rPr>
            </w:pPr>
            <w:r w:rsidRPr="000E1E47">
              <w:rPr>
                <w:color w:val="000000"/>
                <w:szCs w:val="22"/>
              </w:rPr>
              <w:t>2,802</w:t>
            </w:r>
          </w:p>
        </w:tc>
        <w:tc>
          <w:tcPr>
            <w:tcW w:w="780" w:type="pct"/>
            <w:tcBorders>
              <w:top w:val="nil"/>
              <w:left w:val="nil"/>
              <w:bottom w:val="nil"/>
              <w:right w:val="nil"/>
            </w:tcBorders>
            <w:shd w:val="clear" w:color="auto" w:fill="auto"/>
            <w:noWrap/>
            <w:vAlign w:val="bottom"/>
            <w:hideMark/>
          </w:tcPr>
          <w:p w14:paraId="77F6A9F1" w14:textId="77777777" w:rsidR="000E1E47" w:rsidRPr="000E1E47" w:rsidRDefault="000E1E47" w:rsidP="000E1E47">
            <w:pPr>
              <w:jc w:val="right"/>
              <w:rPr>
                <w:color w:val="000000"/>
                <w:szCs w:val="22"/>
              </w:rPr>
            </w:pPr>
            <w:r w:rsidRPr="000E1E47">
              <w:rPr>
                <w:color w:val="000000"/>
                <w:szCs w:val="22"/>
              </w:rPr>
              <w:t>2.10</w:t>
            </w:r>
          </w:p>
        </w:tc>
        <w:tc>
          <w:tcPr>
            <w:tcW w:w="1586" w:type="pct"/>
            <w:tcBorders>
              <w:top w:val="nil"/>
              <w:left w:val="nil"/>
              <w:bottom w:val="nil"/>
              <w:right w:val="nil"/>
            </w:tcBorders>
            <w:shd w:val="clear" w:color="auto" w:fill="auto"/>
            <w:noWrap/>
            <w:vAlign w:val="bottom"/>
            <w:hideMark/>
          </w:tcPr>
          <w:p w14:paraId="4CE26E5F" w14:textId="77777777" w:rsidR="000E1E47" w:rsidRPr="000E1E47" w:rsidRDefault="000E1E47" w:rsidP="000E1E47">
            <w:pPr>
              <w:jc w:val="right"/>
              <w:rPr>
                <w:color w:val="000000"/>
                <w:szCs w:val="22"/>
              </w:rPr>
            </w:pPr>
            <w:r w:rsidRPr="000E1E47">
              <w:rPr>
                <w:color w:val="000000"/>
                <w:szCs w:val="22"/>
              </w:rPr>
              <w:t>1,337</w:t>
            </w:r>
          </w:p>
        </w:tc>
      </w:tr>
      <w:tr w:rsidR="000E1E47" w:rsidRPr="006249C9" w14:paraId="12CB7B50" w14:textId="77777777" w:rsidTr="00B46AB2">
        <w:trPr>
          <w:trHeight w:val="300"/>
          <w:jc w:val="center"/>
        </w:trPr>
        <w:tc>
          <w:tcPr>
            <w:tcW w:w="1163" w:type="pct"/>
            <w:gridSpan w:val="2"/>
            <w:tcBorders>
              <w:top w:val="nil"/>
              <w:left w:val="nil"/>
              <w:bottom w:val="nil"/>
              <w:right w:val="nil"/>
            </w:tcBorders>
            <w:shd w:val="clear" w:color="auto" w:fill="auto"/>
            <w:noWrap/>
            <w:vAlign w:val="bottom"/>
            <w:hideMark/>
          </w:tcPr>
          <w:p w14:paraId="16671106" w14:textId="77777777" w:rsidR="000E1E47" w:rsidRPr="000E1E47" w:rsidRDefault="000E1E47" w:rsidP="000E1E47">
            <w:pPr>
              <w:rPr>
                <w:color w:val="000000"/>
                <w:szCs w:val="22"/>
              </w:rPr>
            </w:pPr>
            <w:r w:rsidRPr="000E1E47">
              <w:rPr>
                <w:color w:val="000000"/>
                <w:szCs w:val="22"/>
              </w:rPr>
              <w:t>PFI</w:t>
            </w:r>
            <w:r w:rsidRPr="000E1E47">
              <w:rPr>
                <w:color w:val="000000"/>
                <w:szCs w:val="22"/>
                <w:vertAlign w:val="superscript"/>
              </w:rPr>
              <w:t>2</w:t>
            </w:r>
          </w:p>
        </w:tc>
        <w:tc>
          <w:tcPr>
            <w:tcW w:w="656" w:type="pct"/>
            <w:tcBorders>
              <w:top w:val="nil"/>
              <w:left w:val="nil"/>
              <w:bottom w:val="nil"/>
              <w:right w:val="nil"/>
            </w:tcBorders>
            <w:shd w:val="clear" w:color="auto" w:fill="auto"/>
            <w:noWrap/>
            <w:vAlign w:val="bottom"/>
            <w:hideMark/>
          </w:tcPr>
          <w:p w14:paraId="0B04C41D" w14:textId="77777777" w:rsidR="000E1E47" w:rsidRPr="000E1E47" w:rsidRDefault="000E1E47" w:rsidP="000E1E47">
            <w:pPr>
              <w:jc w:val="right"/>
              <w:rPr>
                <w:color w:val="000000"/>
                <w:szCs w:val="22"/>
              </w:rPr>
            </w:pPr>
            <w:r w:rsidRPr="000E1E47">
              <w:rPr>
                <w:color w:val="000000"/>
                <w:szCs w:val="22"/>
              </w:rPr>
              <w:t>7,072</w:t>
            </w:r>
          </w:p>
        </w:tc>
        <w:tc>
          <w:tcPr>
            <w:tcW w:w="815" w:type="pct"/>
            <w:tcBorders>
              <w:top w:val="nil"/>
              <w:left w:val="nil"/>
              <w:bottom w:val="nil"/>
              <w:right w:val="nil"/>
            </w:tcBorders>
            <w:shd w:val="clear" w:color="auto" w:fill="auto"/>
            <w:noWrap/>
            <w:vAlign w:val="bottom"/>
            <w:hideMark/>
          </w:tcPr>
          <w:p w14:paraId="50E43119" w14:textId="77777777" w:rsidR="000E1E47" w:rsidRPr="000E1E47" w:rsidRDefault="000E1E47" w:rsidP="000E1E47">
            <w:pPr>
              <w:jc w:val="right"/>
              <w:rPr>
                <w:color w:val="000000"/>
                <w:szCs w:val="22"/>
              </w:rPr>
            </w:pPr>
            <w:r w:rsidRPr="000E1E47">
              <w:rPr>
                <w:color w:val="000000"/>
                <w:szCs w:val="22"/>
              </w:rPr>
              <w:t>6,365</w:t>
            </w:r>
          </w:p>
        </w:tc>
        <w:tc>
          <w:tcPr>
            <w:tcW w:w="780" w:type="pct"/>
            <w:tcBorders>
              <w:top w:val="nil"/>
              <w:left w:val="nil"/>
              <w:bottom w:val="nil"/>
              <w:right w:val="nil"/>
            </w:tcBorders>
            <w:shd w:val="clear" w:color="auto" w:fill="auto"/>
            <w:noWrap/>
            <w:vAlign w:val="bottom"/>
            <w:hideMark/>
          </w:tcPr>
          <w:p w14:paraId="5D3C7E7F" w14:textId="77777777" w:rsidR="000E1E47" w:rsidRPr="000E1E47" w:rsidRDefault="000E1E47" w:rsidP="000E1E47">
            <w:pPr>
              <w:jc w:val="right"/>
              <w:rPr>
                <w:color w:val="000000"/>
                <w:szCs w:val="22"/>
              </w:rPr>
            </w:pPr>
            <w:r w:rsidRPr="000E1E47">
              <w:rPr>
                <w:color w:val="000000"/>
                <w:szCs w:val="22"/>
              </w:rPr>
              <w:t>2.48</w:t>
            </w:r>
          </w:p>
        </w:tc>
        <w:tc>
          <w:tcPr>
            <w:tcW w:w="1586" w:type="pct"/>
            <w:tcBorders>
              <w:top w:val="nil"/>
              <w:left w:val="nil"/>
              <w:bottom w:val="nil"/>
              <w:right w:val="nil"/>
            </w:tcBorders>
            <w:shd w:val="clear" w:color="auto" w:fill="auto"/>
            <w:noWrap/>
            <w:vAlign w:val="bottom"/>
            <w:hideMark/>
          </w:tcPr>
          <w:p w14:paraId="74CDB5FC" w14:textId="77777777" w:rsidR="000E1E47" w:rsidRPr="000E1E47" w:rsidRDefault="000E1E47" w:rsidP="000E1E47">
            <w:pPr>
              <w:jc w:val="right"/>
              <w:rPr>
                <w:color w:val="000000"/>
                <w:szCs w:val="22"/>
              </w:rPr>
            </w:pPr>
            <w:r w:rsidRPr="000E1E47">
              <w:rPr>
                <w:color w:val="000000"/>
                <w:szCs w:val="22"/>
              </w:rPr>
              <w:t>2,570</w:t>
            </w:r>
          </w:p>
        </w:tc>
      </w:tr>
      <w:tr w:rsidR="000E1E47" w:rsidRPr="006249C9" w14:paraId="09846E2F" w14:textId="77777777" w:rsidTr="00B46AB2">
        <w:trPr>
          <w:trHeight w:val="255"/>
          <w:jc w:val="center"/>
        </w:trPr>
        <w:tc>
          <w:tcPr>
            <w:tcW w:w="1163" w:type="pct"/>
            <w:gridSpan w:val="2"/>
            <w:tcBorders>
              <w:top w:val="nil"/>
              <w:left w:val="nil"/>
              <w:bottom w:val="nil"/>
              <w:right w:val="nil"/>
            </w:tcBorders>
            <w:shd w:val="clear" w:color="auto" w:fill="auto"/>
            <w:noWrap/>
            <w:vAlign w:val="bottom"/>
            <w:hideMark/>
          </w:tcPr>
          <w:p w14:paraId="23465BCB" w14:textId="77777777" w:rsidR="000E1E47" w:rsidRPr="000E1E47" w:rsidRDefault="000E1E47" w:rsidP="000E1E47">
            <w:pPr>
              <w:ind w:firstLineChars="100" w:firstLine="220"/>
              <w:rPr>
                <w:color w:val="000000"/>
                <w:szCs w:val="22"/>
              </w:rPr>
            </w:pPr>
            <w:r w:rsidRPr="000E1E47">
              <w:rPr>
                <w:color w:val="000000"/>
                <w:szCs w:val="22"/>
              </w:rPr>
              <w:t>PFI-Enrolled</w:t>
            </w:r>
          </w:p>
        </w:tc>
        <w:tc>
          <w:tcPr>
            <w:tcW w:w="656" w:type="pct"/>
            <w:tcBorders>
              <w:top w:val="nil"/>
              <w:left w:val="nil"/>
              <w:bottom w:val="nil"/>
              <w:right w:val="nil"/>
            </w:tcBorders>
            <w:shd w:val="clear" w:color="auto" w:fill="auto"/>
            <w:noWrap/>
            <w:vAlign w:val="bottom"/>
            <w:hideMark/>
          </w:tcPr>
          <w:p w14:paraId="5D3C4945" w14:textId="77777777" w:rsidR="000E1E47" w:rsidRPr="000E1E47" w:rsidRDefault="000E1E47" w:rsidP="000E1E47">
            <w:pPr>
              <w:jc w:val="right"/>
              <w:rPr>
                <w:color w:val="000000"/>
                <w:szCs w:val="22"/>
              </w:rPr>
            </w:pPr>
            <w:r w:rsidRPr="000E1E47">
              <w:rPr>
                <w:color w:val="000000"/>
                <w:szCs w:val="22"/>
              </w:rPr>
              <w:t>6,912</w:t>
            </w:r>
          </w:p>
        </w:tc>
        <w:tc>
          <w:tcPr>
            <w:tcW w:w="815" w:type="pct"/>
            <w:tcBorders>
              <w:top w:val="nil"/>
              <w:left w:val="nil"/>
              <w:bottom w:val="nil"/>
              <w:right w:val="nil"/>
            </w:tcBorders>
            <w:shd w:val="clear" w:color="auto" w:fill="auto"/>
            <w:noWrap/>
            <w:vAlign w:val="bottom"/>
            <w:hideMark/>
          </w:tcPr>
          <w:p w14:paraId="6CD3C3B1" w14:textId="77777777" w:rsidR="000E1E47" w:rsidRPr="000E1E47" w:rsidRDefault="000E1E47" w:rsidP="000E1E47">
            <w:pPr>
              <w:jc w:val="right"/>
              <w:rPr>
                <w:color w:val="000000"/>
                <w:szCs w:val="22"/>
              </w:rPr>
            </w:pPr>
            <w:r w:rsidRPr="000E1E47">
              <w:rPr>
                <w:color w:val="000000"/>
                <w:szCs w:val="22"/>
              </w:rPr>
              <w:t>6,221</w:t>
            </w:r>
          </w:p>
        </w:tc>
        <w:tc>
          <w:tcPr>
            <w:tcW w:w="780" w:type="pct"/>
            <w:tcBorders>
              <w:top w:val="nil"/>
              <w:left w:val="nil"/>
              <w:bottom w:val="nil"/>
              <w:right w:val="nil"/>
            </w:tcBorders>
            <w:shd w:val="clear" w:color="auto" w:fill="auto"/>
            <w:noWrap/>
            <w:vAlign w:val="bottom"/>
            <w:hideMark/>
          </w:tcPr>
          <w:p w14:paraId="13073F29" w14:textId="77777777" w:rsidR="000E1E47" w:rsidRPr="000E1E47" w:rsidRDefault="000E1E47" w:rsidP="000E1E47">
            <w:pPr>
              <w:jc w:val="right"/>
              <w:rPr>
                <w:color w:val="000000"/>
                <w:szCs w:val="22"/>
              </w:rPr>
            </w:pPr>
            <w:r w:rsidRPr="000E1E47">
              <w:rPr>
                <w:color w:val="000000"/>
                <w:szCs w:val="22"/>
              </w:rPr>
              <w:t>2.48</w:t>
            </w:r>
          </w:p>
        </w:tc>
        <w:tc>
          <w:tcPr>
            <w:tcW w:w="1586" w:type="pct"/>
            <w:tcBorders>
              <w:top w:val="nil"/>
              <w:left w:val="nil"/>
              <w:bottom w:val="nil"/>
              <w:right w:val="nil"/>
            </w:tcBorders>
            <w:shd w:val="clear" w:color="auto" w:fill="auto"/>
            <w:noWrap/>
            <w:vAlign w:val="bottom"/>
            <w:hideMark/>
          </w:tcPr>
          <w:p w14:paraId="180EC411" w14:textId="77777777" w:rsidR="000E1E47" w:rsidRPr="000E1E47" w:rsidRDefault="000E1E47" w:rsidP="000E1E47">
            <w:pPr>
              <w:jc w:val="right"/>
              <w:rPr>
                <w:color w:val="000000"/>
                <w:szCs w:val="22"/>
              </w:rPr>
            </w:pPr>
            <w:r w:rsidRPr="000E1E47">
              <w:rPr>
                <w:color w:val="000000"/>
                <w:szCs w:val="22"/>
              </w:rPr>
              <w:t>2,512</w:t>
            </w:r>
          </w:p>
        </w:tc>
      </w:tr>
      <w:tr w:rsidR="000E1E47" w:rsidRPr="006249C9" w14:paraId="48923847" w14:textId="77777777" w:rsidTr="00B46AB2">
        <w:trPr>
          <w:trHeight w:val="255"/>
          <w:jc w:val="center"/>
        </w:trPr>
        <w:tc>
          <w:tcPr>
            <w:tcW w:w="1163" w:type="pct"/>
            <w:gridSpan w:val="2"/>
            <w:tcBorders>
              <w:top w:val="nil"/>
              <w:left w:val="nil"/>
              <w:bottom w:val="nil"/>
              <w:right w:val="nil"/>
            </w:tcBorders>
            <w:shd w:val="clear" w:color="auto" w:fill="auto"/>
            <w:noWrap/>
            <w:vAlign w:val="bottom"/>
            <w:hideMark/>
          </w:tcPr>
          <w:p w14:paraId="3883C8C8" w14:textId="77777777" w:rsidR="000E1E47" w:rsidRPr="000E1E47" w:rsidRDefault="000E1E47" w:rsidP="000E1E47">
            <w:pPr>
              <w:ind w:left="162" w:firstLineChars="19" w:firstLine="42"/>
              <w:rPr>
                <w:color w:val="000000"/>
                <w:szCs w:val="22"/>
              </w:rPr>
            </w:pPr>
            <w:r w:rsidRPr="000E1E47">
              <w:rPr>
                <w:color w:val="000000"/>
                <w:szCs w:val="22"/>
              </w:rPr>
              <w:t>PFI-Homeschooled</w:t>
            </w:r>
          </w:p>
        </w:tc>
        <w:tc>
          <w:tcPr>
            <w:tcW w:w="656" w:type="pct"/>
            <w:tcBorders>
              <w:top w:val="nil"/>
              <w:left w:val="nil"/>
              <w:bottom w:val="nil"/>
              <w:right w:val="nil"/>
            </w:tcBorders>
            <w:shd w:val="clear" w:color="auto" w:fill="auto"/>
            <w:noWrap/>
            <w:vAlign w:val="bottom"/>
            <w:hideMark/>
          </w:tcPr>
          <w:p w14:paraId="32BA73FA" w14:textId="77777777" w:rsidR="000E1E47" w:rsidRPr="000E1E47" w:rsidRDefault="000E1E47" w:rsidP="000E1E47">
            <w:pPr>
              <w:jc w:val="right"/>
              <w:rPr>
                <w:color w:val="000000"/>
                <w:szCs w:val="22"/>
              </w:rPr>
            </w:pPr>
            <w:r w:rsidRPr="000E1E47">
              <w:rPr>
                <w:color w:val="000000"/>
                <w:szCs w:val="22"/>
              </w:rPr>
              <w:t>160</w:t>
            </w:r>
          </w:p>
        </w:tc>
        <w:tc>
          <w:tcPr>
            <w:tcW w:w="815" w:type="pct"/>
            <w:tcBorders>
              <w:top w:val="nil"/>
              <w:left w:val="nil"/>
              <w:bottom w:val="nil"/>
              <w:right w:val="nil"/>
            </w:tcBorders>
            <w:shd w:val="clear" w:color="auto" w:fill="auto"/>
            <w:noWrap/>
            <w:vAlign w:val="bottom"/>
            <w:hideMark/>
          </w:tcPr>
          <w:p w14:paraId="36001710" w14:textId="77777777" w:rsidR="000E1E47" w:rsidRPr="000E1E47" w:rsidRDefault="000E1E47" w:rsidP="000E1E47">
            <w:pPr>
              <w:jc w:val="right"/>
              <w:rPr>
                <w:color w:val="000000"/>
                <w:szCs w:val="22"/>
              </w:rPr>
            </w:pPr>
            <w:r w:rsidRPr="000E1E47">
              <w:rPr>
                <w:color w:val="000000"/>
                <w:szCs w:val="22"/>
              </w:rPr>
              <w:t>144</w:t>
            </w:r>
          </w:p>
        </w:tc>
        <w:tc>
          <w:tcPr>
            <w:tcW w:w="780" w:type="pct"/>
            <w:tcBorders>
              <w:top w:val="nil"/>
              <w:left w:val="nil"/>
              <w:bottom w:val="nil"/>
              <w:right w:val="nil"/>
            </w:tcBorders>
            <w:shd w:val="clear" w:color="auto" w:fill="auto"/>
            <w:noWrap/>
            <w:vAlign w:val="bottom"/>
            <w:hideMark/>
          </w:tcPr>
          <w:p w14:paraId="3C81811A" w14:textId="77777777" w:rsidR="000E1E47" w:rsidRPr="000E1E47" w:rsidRDefault="000E1E47" w:rsidP="000E1E47">
            <w:pPr>
              <w:jc w:val="right"/>
              <w:rPr>
                <w:color w:val="000000"/>
                <w:szCs w:val="22"/>
              </w:rPr>
            </w:pPr>
            <w:r w:rsidRPr="000E1E47">
              <w:rPr>
                <w:color w:val="000000"/>
                <w:szCs w:val="22"/>
              </w:rPr>
              <w:t>2.48</w:t>
            </w:r>
          </w:p>
        </w:tc>
        <w:tc>
          <w:tcPr>
            <w:tcW w:w="1586" w:type="pct"/>
            <w:tcBorders>
              <w:top w:val="nil"/>
              <w:left w:val="nil"/>
              <w:bottom w:val="nil"/>
              <w:right w:val="nil"/>
            </w:tcBorders>
            <w:shd w:val="clear" w:color="auto" w:fill="auto"/>
            <w:noWrap/>
            <w:vAlign w:val="bottom"/>
            <w:hideMark/>
          </w:tcPr>
          <w:p w14:paraId="4F429670" w14:textId="77777777" w:rsidR="000E1E47" w:rsidRPr="000E1E47" w:rsidRDefault="000E1E47" w:rsidP="000E1E47">
            <w:pPr>
              <w:jc w:val="right"/>
              <w:rPr>
                <w:color w:val="000000"/>
                <w:szCs w:val="22"/>
              </w:rPr>
            </w:pPr>
            <w:r w:rsidRPr="000E1E47">
              <w:rPr>
                <w:color w:val="000000"/>
                <w:szCs w:val="22"/>
              </w:rPr>
              <w:t>58</w:t>
            </w:r>
          </w:p>
        </w:tc>
      </w:tr>
      <w:tr w:rsidR="000E1E47" w:rsidRPr="006249C9" w14:paraId="5F5AD664" w14:textId="77777777" w:rsidTr="00B46AB2">
        <w:trPr>
          <w:trHeight w:val="255"/>
          <w:jc w:val="center"/>
        </w:trPr>
        <w:tc>
          <w:tcPr>
            <w:tcW w:w="1163" w:type="pct"/>
            <w:gridSpan w:val="2"/>
            <w:tcBorders>
              <w:top w:val="nil"/>
              <w:left w:val="nil"/>
              <w:bottom w:val="single" w:sz="4" w:space="0" w:color="auto"/>
              <w:right w:val="nil"/>
            </w:tcBorders>
            <w:shd w:val="clear" w:color="auto" w:fill="auto"/>
            <w:noWrap/>
            <w:vAlign w:val="bottom"/>
            <w:hideMark/>
          </w:tcPr>
          <w:p w14:paraId="2C85E3B8" w14:textId="77777777" w:rsidR="000E1E47" w:rsidRPr="000E1E47" w:rsidRDefault="000E1E47" w:rsidP="00BD1BA6">
            <w:pPr>
              <w:ind w:left="-1410"/>
              <w:rPr>
                <w:color w:val="000000"/>
                <w:szCs w:val="22"/>
              </w:rPr>
            </w:pPr>
            <w:r w:rsidRPr="000E1E47">
              <w:rPr>
                <w:color w:val="000000"/>
                <w:szCs w:val="22"/>
              </w:rPr>
              <w:t>ATES</w:t>
            </w:r>
          </w:p>
        </w:tc>
        <w:tc>
          <w:tcPr>
            <w:tcW w:w="656" w:type="pct"/>
            <w:tcBorders>
              <w:top w:val="nil"/>
              <w:left w:val="nil"/>
              <w:bottom w:val="single" w:sz="4" w:space="0" w:color="auto"/>
              <w:right w:val="nil"/>
            </w:tcBorders>
            <w:shd w:val="clear" w:color="auto" w:fill="auto"/>
            <w:noWrap/>
            <w:vAlign w:val="bottom"/>
            <w:hideMark/>
          </w:tcPr>
          <w:p w14:paraId="277DE136" w14:textId="77777777" w:rsidR="000E1E47" w:rsidRPr="000E1E47" w:rsidRDefault="000E1E47" w:rsidP="000E1E47">
            <w:pPr>
              <w:jc w:val="right"/>
              <w:rPr>
                <w:color w:val="000000"/>
                <w:szCs w:val="22"/>
              </w:rPr>
            </w:pPr>
            <w:r w:rsidRPr="000E1E47">
              <w:rPr>
                <w:color w:val="000000"/>
                <w:szCs w:val="22"/>
              </w:rPr>
              <w:t>23,303</w:t>
            </w:r>
          </w:p>
        </w:tc>
        <w:tc>
          <w:tcPr>
            <w:tcW w:w="815" w:type="pct"/>
            <w:tcBorders>
              <w:top w:val="nil"/>
              <w:left w:val="nil"/>
              <w:bottom w:val="single" w:sz="4" w:space="0" w:color="auto"/>
              <w:right w:val="nil"/>
            </w:tcBorders>
            <w:shd w:val="clear" w:color="auto" w:fill="auto"/>
            <w:noWrap/>
            <w:vAlign w:val="bottom"/>
            <w:hideMark/>
          </w:tcPr>
          <w:p w14:paraId="2335A684" w14:textId="77777777" w:rsidR="000E1E47" w:rsidRPr="000E1E47" w:rsidRDefault="000E1E47" w:rsidP="000E1E47">
            <w:pPr>
              <w:jc w:val="right"/>
              <w:rPr>
                <w:color w:val="000000"/>
                <w:szCs w:val="22"/>
              </w:rPr>
            </w:pPr>
            <w:r w:rsidRPr="000E1E47">
              <w:rPr>
                <w:color w:val="000000"/>
                <w:szCs w:val="22"/>
              </w:rPr>
              <w:t>18,643</w:t>
            </w:r>
          </w:p>
        </w:tc>
        <w:tc>
          <w:tcPr>
            <w:tcW w:w="780" w:type="pct"/>
            <w:tcBorders>
              <w:top w:val="nil"/>
              <w:left w:val="nil"/>
              <w:bottom w:val="single" w:sz="4" w:space="0" w:color="auto"/>
              <w:right w:val="nil"/>
            </w:tcBorders>
            <w:shd w:val="clear" w:color="auto" w:fill="auto"/>
            <w:noWrap/>
            <w:vAlign w:val="bottom"/>
            <w:hideMark/>
          </w:tcPr>
          <w:p w14:paraId="5C41DDE2" w14:textId="77777777" w:rsidR="000E1E47" w:rsidRPr="000E1E47" w:rsidRDefault="000E1E47" w:rsidP="000E1E47">
            <w:pPr>
              <w:jc w:val="right"/>
              <w:rPr>
                <w:color w:val="000000"/>
                <w:szCs w:val="22"/>
              </w:rPr>
            </w:pPr>
            <w:r w:rsidRPr="000E1E47">
              <w:rPr>
                <w:color w:val="000000"/>
                <w:szCs w:val="22"/>
              </w:rPr>
              <w:t>2.50</w:t>
            </w:r>
          </w:p>
        </w:tc>
        <w:tc>
          <w:tcPr>
            <w:tcW w:w="1586" w:type="pct"/>
            <w:tcBorders>
              <w:top w:val="nil"/>
              <w:left w:val="nil"/>
              <w:bottom w:val="single" w:sz="4" w:space="0" w:color="auto"/>
              <w:right w:val="nil"/>
            </w:tcBorders>
            <w:shd w:val="clear" w:color="auto" w:fill="auto"/>
            <w:noWrap/>
            <w:vAlign w:val="bottom"/>
            <w:hideMark/>
          </w:tcPr>
          <w:p w14:paraId="65EA0F53" w14:textId="77777777" w:rsidR="000E1E47" w:rsidRPr="000E1E47" w:rsidRDefault="000E1E47" w:rsidP="000E1E47">
            <w:pPr>
              <w:jc w:val="right"/>
              <w:rPr>
                <w:color w:val="000000"/>
                <w:szCs w:val="22"/>
              </w:rPr>
            </w:pPr>
            <w:r w:rsidRPr="000E1E47">
              <w:rPr>
                <w:color w:val="000000"/>
                <w:szCs w:val="22"/>
              </w:rPr>
              <w:t>7,455</w:t>
            </w:r>
          </w:p>
        </w:tc>
      </w:tr>
      <w:tr w:rsidR="000E1E47" w:rsidRPr="006249C9" w14:paraId="305AAF3D" w14:textId="77777777" w:rsidTr="00156F50">
        <w:trPr>
          <w:trHeight w:val="144"/>
          <w:jc w:val="center"/>
        </w:trPr>
        <w:tc>
          <w:tcPr>
            <w:tcW w:w="5000" w:type="pct"/>
            <w:gridSpan w:val="6"/>
            <w:tcBorders>
              <w:top w:val="single" w:sz="4" w:space="0" w:color="auto"/>
              <w:left w:val="nil"/>
              <w:bottom w:val="nil"/>
              <w:right w:val="nil"/>
            </w:tcBorders>
            <w:shd w:val="clear" w:color="auto" w:fill="auto"/>
            <w:noWrap/>
            <w:vAlign w:val="bottom"/>
            <w:hideMark/>
          </w:tcPr>
          <w:p w14:paraId="3ADFA21B" w14:textId="77777777" w:rsidR="000E1E47" w:rsidRPr="00BD1BA6" w:rsidRDefault="000E1E47" w:rsidP="000E1E47">
            <w:pPr>
              <w:rPr>
                <w:color w:val="000000"/>
                <w:sz w:val="18"/>
                <w:szCs w:val="18"/>
              </w:rPr>
            </w:pPr>
            <w:r w:rsidRPr="00BD1BA6">
              <w:rPr>
                <w:color w:val="000000"/>
                <w:sz w:val="18"/>
                <w:szCs w:val="18"/>
                <w:vertAlign w:val="superscript"/>
              </w:rPr>
              <w:t>1</w:t>
            </w:r>
            <w:r w:rsidRPr="00BD1BA6">
              <w:rPr>
                <w:color w:val="000000"/>
                <w:sz w:val="18"/>
                <w:szCs w:val="18"/>
              </w:rPr>
              <w:t>Expected screener sample size assumes a 90% address eligibility rate.</w:t>
            </w:r>
          </w:p>
        </w:tc>
      </w:tr>
      <w:tr w:rsidR="000E1E47" w:rsidRPr="006249C9" w14:paraId="312FFE28" w14:textId="77777777" w:rsidTr="00156F50">
        <w:trPr>
          <w:trHeight w:val="144"/>
          <w:jc w:val="center"/>
        </w:trPr>
        <w:tc>
          <w:tcPr>
            <w:tcW w:w="5000" w:type="pct"/>
            <w:gridSpan w:val="6"/>
            <w:tcBorders>
              <w:top w:val="nil"/>
              <w:left w:val="nil"/>
              <w:bottom w:val="nil"/>
              <w:right w:val="nil"/>
            </w:tcBorders>
            <w:shd w:val="clear" w:color="auto" w:fill="auto"/>
            <w:vAlign w:val="bottom"/>
            <w:hideMark/>
          </w:tcPr>
          <w:p w14:paraId="2201914D" w14:textId="5A15AEB3" w:rsidR="000E1E47" w:rsidRPr="00BD1BA6" w:rsidRDefault="000E1E47" w:rsidP="00255F4A">
            <w:pPr>
              <w:jc w:val="left"/>
              <w:rPr>
                <w:color w:val="000000"/>
                <w:sz w:val="18"/>
                <w:szCs w:val="18"/>
              </w:rPr>
            </w:pPr>
            <w:r w:rsidRPr="00BD1BA6">
              <w:rPr>
                <w:color w:val="000000"/>
                <w:sz w:val="18"/>
                <w:szCs w:val="18"/>
                <w:vertAlign w:val="superscript"/>
              </w:rPr>
              <w:t>2</w:t>
            </w:r>
            <w:r w:rsidRPr="00BD1BA6">
              <w:rPr>
                <w:color w:val="000000"/>
                <w:sz w:val="18"/>
                <w:szCs w:val="18"/>
              </w:rPr>
              <w:t xml:space="preserve">Decomposition between PFI-Enrolled and PFI-Homeschooled assumes that approximately </w:t>
            </w:r>
            <w:r w:rsidRPr="00BD1BA6">
              <w:rPr>
                <w:sz w:val="18"/>
                <w:szCs w:val="18"/>
              </w:rPr>
              <w:t xml:space="preserve">2.26% </w:t>
            </w:r>
            <w:r w:rsidRPr="00BD1BA6">
              <w:rPr>
                <w:color w:val="000000"/>
                <w:sz w:val="18"/>
                <w:szCs w:val="18"/>
              </w:rPr>
              <w:t>of PFI respondents will be PFI-Homeschooled respondents, the same as in NHES</w:t>
            </w:r>
            <w:proofErr w:type="gramStart"/>
            <w:r w:rsidRPr="00BD1BA6">
              <w:rPr>
                <w:color w:val="000000"/>
                <w:sz w:val="18"/>
                <w:szCs w:val="18"/>
              </w:rPr>
              <w:t>:2012</w:t>
            </w:r>
            <w:proofErr w:type="gramEnd"/>
            <w:r w:rsidRPr="00BD1BA6">
              <w:rPr>
                <w:color w:val="000000"/>
                <w:sz w:val="18"/>
                <w:szCs w:val="18"/>
              </w:rPr>
              <w:t xml:space="preserve">. Unlike in NHES:2016, households will not be sampled separately for the PFI-Homeschooled in </w:t>
            </w:r>
            <w:r w:rsidR="004E4981">
              <w:rPr>
                <w:color w:val="000000"/>
                <w:sz w:val="18"/>
                <w:szCs w:val="18"/>
              </w:rPr>
              <w:t xml:space="preserve">the </w:t>
            </w:r>
            <w:r w:rsidR="00ED381B">
              <w:rPr>
                <w:color w:val="000000"/>
                <w:sz w:val="18"/>
                <w:szCs w:val="18"/>
              </w:rPr>
              <w:t>NHES:2017 Web Data Collection Test</w:t>
            </w:r>
            <w:r w:rsidRPr="00BD1BA6">
              <w:rPr>
                <w:color w:val="000000"/>
                <w:sz w:val="18"/>
                <w:szCs w:val="18"/>
              </w:rPr>
              <w:t>.</w:t>
            </w:r>
          </w:p>
        </w:tc>
      </w:tr>
      <w:tr w:rsidR="000E1E47" w:rsidRPr="006249C9" w14:paraId="49AE5169" w14:textId="77777777" w:rsidTr="00156F50">
        <w:trPr>
          <w:trHeight w:val="144"/>
          <w:jc w:val="center"/>
        </w:trPr>
        <w:tc>
          <w:tcPr>
            <w:tcW w:w="5000" w:type="pct"/>
            <w:gridSpan w:val="6"/>
            <w:tcBorders>
              <w:top w:val="nil"/>
              <w:left w:val="nil"/>
              <w:bottom w:val="nil"/>
              <w:right w:val="nil"/>
            </w:tcBorders>
            <w:shd w:val="clear" w:color="auto" w:fill="auto"/>
            <w:vAlign w:val="bottom"/>
            <w:hideMark/>
          </w:tcPr>
          <w:p w14:paraId="19360D70" w14:textId="77777777" w:rsidR="000E1E47" w:rsidRPr="00BD1BA6" w:rsidRDefault="000E1E47" w:rsidP="00255F4A">
            <w:pPr>
              <w:jc w:val="left"/>
              <w:rPr>
                <w:color w:val="000000"/>
                <w:sz w:val="18"/>
                <w:szCs w:val="18"/>
              </w:rPr>
            </w:pPr>
            <w:r w:rsidRPr="00BD1BA6">
              <w:rPr>
                <w:color w:val="000000"/>
                <w:sz w:val="18"/>
                <w:szCs w:val="18"/>
              </w:rPr>
              <w:t>NOTE: Because of rounding, the effective interview count may not exactly equal the interview count divided by the design effect.</w:t>
            </w:r>
          </w:p>
        </w:tc>
      </w:tr>
    </w:tbl>
    <w:p w14:paraId="2EE43DA2" w14:textId="77777777" w:rsidR="00854191" w:rsidRDefault="00854191" w:rsidP="00156F50">
      <w:pPr>
        <w:pStyle w:val="Heading2"/>
        <w:spacing w:before="240" w:after="120" w:line="240" w:lineRule="auto"/>
      </w:pPr>
      <w:r>
        <w:t>B.1.4</w:t>
      </w:r>
      <w:r>
        <w:tab/>
        <w:t>Estimation Procedures</w:t>
      </w:r>
    </w:p>
    <w:p w14:paraId="173A70BD" w14:textId="77777777" w:rsidR="003C023D" w:rsidRDefault="00854191" w:rsidP="00F437C6">
      <w:pPr>
        <w:pStyle w:val="P1-StandPara"/>
        <w:spacing w:after="120" w:line="240" w:lineRule="auto"/>
        <w:ind w:firstLine="0"/>
        <w:jc w:val="left"/>
      </w:pPr>
      <w:r w:rsidRPr="00631543">
        <w:t xml:space="preserve">The data sets from the </w:t>
      </w:r>
      <w:r w:rsidR="00ED381B">
        <w:t>NHES</w:t>
      </w:r>
      <w:proofErr w:type="gramStart"/>
      <w:r w:rsidR="00ED381B">
        <w:t>:2017</w:t>
      </w:r>
      <w:proofErr w:type="gramEnd"/>
      <w:r w:rsidR="00ED381B">
        <w:t xml:space="preserve"> Web Data Collection Test</w:t>
      </w:r>
      <w:r w:rsidRPr="00631543">
        <w:t xml:space="preserve"> will have weights assigned to facilitate estimation of nationally representative statistics</w:t>
      </w:r>
      <w:r w:rsidR="00D2698E">
        <w:t xml:space="preserve"> to help in the evaluation of methodological effects</w:t>
      </w:r>
      <w:r>
        <w:t>.</w:t>
      </w:r>
      <w:r w:rsidRPr="00631543">
        <w:t xml:space="preserve"> All households responding to the screener will be assigned weights based on their probability of selection and a non-response adjustment, making them representative of the household population.</w:t>
      </w:r>
      <w:r>
        <w:t xml:space="preserve"> All individuals responding to the topical questionnaires will have a record with a person weight designed such that the complete data set represents the target population.</w:t>
      </w:r>
    </w:p>
    <w:p w14:paraId="41695394" w14:textId="0720FA99" w:rsidR="00854191" w:rsidRPr="00C3054A" w:rsidRDefault="00854191" w:rsidP="00255F4A">
      <w:pPr>
        <w:pStyle w:val="P1-StandPara"/>
        <w:widowControl w:val="0"/>
        <w:spacing w:after="120" w:line="240" w:lineRule="auto"/>
        <w:ind w:firstLine="0"/>
        <w:jc w:val="left"/>
      </w:pPr>
      <w:r w:rsidRPr="00C3054A">
        <w:t>The es</w:t>
      </w:r>
      <w:r>
        <w:t xml:space="preserve">timation weights for the </w:t>
      </w:r>
      <w:r w:rsidR="00ED381B">
        <w:t>NHES</w:t>
      </w:r>
      <w:proofErr w:type="gramStart"/>
      <w:r w:rsidR="00ED381B">
        <w:t>:2017</w:t>
      </w:r>
      <w:proofErr w:type="gramEnd"/>
      <w:r w:rsidR="00ED381B">
        <w:t xml:space="preserve"> Web Data Collection Test</w:t>
      </w:r>
      <w:r w:rsidRPr="00C3054A">
        <w:t xml:space="preserve"> survey</w:t>
      </w:r>
      <w:r>
        <w:t>s</w:t>
      </w:r>
      <w:r w:rsidRPr="00C3054A">
        <w:t xml:space="preserve"> will be formed in stages.</w:t>
      </w:r>
      <w:r>
        <w:t xml:space="preserve"> </w:t>
      </w:r>
      <w:r w:rsidRPr="00C3054A">
        <w:t>The first stage is the creation of a base weight for the household, which is the inverse of the probability of selection of the</w:t>
      </w:r>
      <w:r>
        <w:t xml:space="preserve"> address</w:t>
      </w:r>
      <w:r w:rsidRPr="00C3054A">
        <w:t>.</w:t>
      </w:r>
      <w:r>
        <w:t xml:space="preserve"> </w:t>
      </w:r>
      <w:r w:rsidRPr="00C3054A">
        <w:t xml:space="preserve">The </w:t>
      </w:r>
      <w:r>
        <w:t>second s</w:t>
      </w:r>
      <w:r w:rsidRPr="00C3054A">
        <w:t xml:space="preserve">tage is a </w:t>
      </w:r>
      <w:r>
        <w:t xml:space="preserve">screener </w:t>
      </w:r>
      <w:r w:rsidRPr="00C3054A">
        <w:t>nonresponse adjustment</w:t>
      </w:r>
      <w:r>
        <w:t xml:space="preserve"> to be performed based on characteristics available on the frame and discussed below</w:t>
      </w:r>
      <w:r w:rsidRPr="00C3054A">
        <w:t>.</w:t>
      </w:r>
      <w:r>
        <w:t xml:space="preserve"> These weights may be used to produce national household-level estimates to aid </w:t>
      </w:r>
      <w:r>
        <w:lastRenderedPageBreak/>
        <w:t>in evaluating the performance of questionnaire items.</w:t>
      </w:r>
    </w:p>
    <w:p w14:paraId="0255240B" w14:textId="77777777" w:rsidR="003C023D" w:rsidRDefault="00854191" w:rsidP="00F437C6">
      <w:pPr>
        <w:pStyle w:val="P1-StandPara"/>
        <w:spacing w:after="120" w:line="240" w:lineRule="auto"/>
        <w:ind w:firstLine="0"/>
        <w:jc w:val="left"/>
        <w:rPr>
          <w:color w:val="000000"/>
          <w:szCs w:val="22"/>
        </w:rPr>
      </w:pPr>
      <w:r w:rsidRPr="00C3054A">
        <w:rPr>
          <w:color w:val="000000"/>
          <w:szCs w:val="22"/>
        </w:rPr>
        <w:t>The household-level weights are the base weights for the person-level weights.</w:t>
      </w:r>
      <w:r>
        <w:rPr>
          <w:color w:val="000000"/>
          <w:szCs w:val="22"/>
        </w:rPr>
        <w:t xml:space="preserve"> </w:t>
      </w:r>
      <w:r w:rsidRPr="00C3054A">
        <w:rPr>
          <w:color w:val="000000"/>
          <w:szCs w:val="22"/>
        </w:rPr>
        <w:t>For each</w:t>
      </w:r>
      <w:r>
        <w:rPr>
          <w:color w:val="000000"/>
          <w:szCs w:val="22"/>
        </w:rPr>
        <w:t xml:space="preserve"> completed topical questionnaire</w:t>
      </w:r>
      <w:r w:rsidRPr="00C3054A">
        <w:rPr>
          <w:color w:val="000000"/>
          <w:szCs w:val="22"/>
        </w:rPr>
        <w:t>, the person-level weights also undergo a series of adjustments.</w:t>
      </w:r>
      <w:r>
        <w:rPr>
          <w:color w:val="000000"/>
          <w:szCs w:val="22"/>
        </w:rPr>
        <w:t xml:space="preserve"> </w:t>
      </w:r>
      <w:r w:rsidRPr="00C3054A">
        <w:rPr>
          <w:color w:val="000000"/>
          <w:szCs w:val="22"/>
        </w:rPr>
        <w:t>The first stage is the adjustment of these weights for the probability of selecting the person within the household.</w:t>
      </w:r>
      <w:r>
        <w:rPr>
          <w:color w:val="000000"/>
          <w:szCs w:val="22"/>
        </w:rPr>
        <w:t xml:space="preserve"> </w:t>
      </w:r>
      <w:r w:rsidRPr="00C3054A">
        <w:rPr>
          <w:color w:val="000000"/>
          <w:szCs w:val="22"/>
        </w:rPr>
        <w:t xml:space="preserve">The second stage is the adjustment of the weights for </w:t>
      </w:r>
      <w:r>
        <w:rPr>
          <w:color w:val="000000"/>
          <w:szCs w:val="22"/>
        </w:rPr>
        <w:t xml:space="preserve">topical survey </w:t>
      </w:r>
      <w:r w:rsidRPr="00C3054A">
        <w:rPr>
          <w:color w:val="000000"/>
          <w:szCs w:val="22"/>
        </w:rPr>
        <w:t>nonresponse</w:t>
      </w:r>
      <w:r w:rsidRPr="00E277B0">
        <w:t xml:space="preserve"> </w:t>
      </w:r>
      <w:r>
        <w:t>to be performed based on characteristics available on the frame and discussed below</w:t>
      </w:r>
      <w:r w:rsidRPr="00C3054A">
        <w:t>.</w:t>
      </w:r>
      <w:r>
        <w:rPr>
          <w:color w:val="000000"/>
          <w:szCs w:val="22"/>
        </w:rPr>
        <w:t xml:space="preserve"> </w:t>
      </w:r>
      <w:r w:rsidRPr="00C3054A">
        <w:rPr>
          <w:color w:val="000000"/>
          <w:szCs w:val="22"/>
        </w:rPr>
        <w:t>The third stage is the raking adjustment of the weights to Census Bureau estimates of the target population.</w:t>
      </w:r>
      <w:r>
        <w:rPr>
          <w:color w:val="000000"/>
          <w:szCs w:val="22"/>
        </w:rPr>
        <w:t xml:space="preserve"> </w:t>
      </w:r>
      <w:r w:rsidRPr="00C3054A">
        <w:rPr>
          <w:color w:val="000000"/>
          <w:szCs w:val="22"/>
        </w:rPr>
        <w:t xml:space="preserve">The variables that may be used for raking at the person level include race and ethnicity of the sampled person, household income, home tenure (own/rent/other), region, age, </w:t>
      </w:r>
      <w:r>
        <w:rPr>
          <w:color w:val="000000"/>
          <w:szCs w:val="22"/>
        </w:rPr>
        <w:t xml:space="preserve">grade of enrollment, </w:t>
      </w:r>
      <w:r w:rsidRPr="00C3054A">
        <w:rPr>
          <w:color w:val="000000"/>
          <w:szCs w:val="22"/>
        </w:rPr>
        <w:t xml:space="preserve">gender, family structure (one parent or two parent), and </w:t>
      </w:r>
      <w:r>
        <w:rPr>
          <w:color w:val="000000"/>
          <w:szCs w:val="22"/>
        </w:rPr>
        <w:t>highest educational attainment in household</w:t>
      </w:r>
      <w:r w:rsidRPr="00C3054A">
        <w:rPr>
          <w:color w:val="000000"/>
          <w:szCs w:val="22"/>
        </w:rPr>
        <w:t>.</w:t>
      </w:r>
      <w:r>
        <w:rPr>
          <w:color w:val="000000"/>
          <w:szCs w:val="22"/>
        </w:rPr>
        <w:t xml:space="preserve"> </w:t>
      </w:r>
      <w:r w:rsidRPr="00C3054A">
        <w:rPr>
          <w:color w:val="000000"/>
          <w:szCs w:val="22"/>
        </w:rPr>
        <w:t>These variables have b</w:t>
      </w:r>
      <w:r>
        <w:rPr>
          <w:color w:val="000000"/>
          <w:szCs w:val="22"/>
        </w:rPr>
        <w:t>een shown to be associated with response rates</w:t>
      </w:r>
      <w:r w:rsidRPr="00C3054A">
        <w:rPr>
          <w:color w:val="000000"/>
          <w:szCs w:val="22"/>
        </w:rPr>
        <w:t>.</w:t>
      </w:r>
      <w:r>
        <w:rPr>
          <w:color w:val="000000"/>
          <w:szCs w:val="22"/>
        </w:rPr>
        <w:t xml:space="preserve"> </w:t>
      </w:r>
      <w:r w:rsidRPr="00C3054A">
        <w:rPr>
          <w:color w:val="000000"/>
          <w:szCs w:val="22"/>
        </w:rPr>
        <w:t xml:space="preserve">The </w:t>
      </w:r>
      <w:r w:rsidRPr="00F370B1">
        <w:rPr>
          <w:color w:val="000000"/>
          <w:szCs w:val="22"/>
        </w:rPr>
        <w:t>final ra</w:t>
      </w:r>
      <w:r w:rsidR="00F370B1" w:rsidRPr="00F370B1">
        <w:rPr>
          <w:color w:val="000000"/>
          <w:szCs w:val="22"/>
        </w:rPr>
        <w:t>n</w:t>
      </w:r>
      <w:r w:rsidRPr="00F370B1">
        <w:rPr>
          <w:color w:val="000000"/>
          <w:szCs w:val="22"/>
        </w:rPr>
        <w:t xml:space="preserve">ked person-level weights include </w:t>
      </w:r>
      <w:proofErr w:type="spellStart"/>
      <w:r w:rsidRPr="00F370B1">
        <w:rPr>
          <w:color w:val="000000"/>
          <w:szCs w:val="22"/>
        </w:rPr>
        <w:t>undercoverage</w:t>
      </w:r>
      <w:proofErr w:type="spellEnd"/>
      <w:r w:rsidRPr="00F370B1">
        <w:rPr>
          <w:color w:val="000000"/>
          <w:szCs w:val="22"/>
        </w:rPr>
        <w:t xml:space="preserve"> adjustments as well as adjustments for nonrespons</w:t>
      </w:r>
      <w:r>
        <w:rPr>
          <w:color w:val="000000"/>
          <w:szCs w:val="22"/>
        </w:rPr>
        <w:t>e</w:t>
      </w:r>
      <w:r w:rsidRPr="00C3054A">
        <w:rPr>
          <w:color w:val="000000"/>
          <w:szCs w:val="22"/>
        </w:rPr>
        <w:t>.</w:t>
      </w:r>
    </w:p>
    <w:p w14:paraId="49B4B649" w14:textId="3803BC22" w:rsidR="00854191" w:rsidRDefault="00854191" w:rsidP="00F437C6">
      <w:pPr>
        <w:pStyle w:val="P1-StandPara"/>
        <w:spacing w:after="120" w:line="240" w:lineRule="auto"/>
        <w:ind w:firstLine="0"/>
        <w:jc w:val="left"/>
        <w:rPr>
          <w:color w:val="000000"/>
          <w:szCs w:val="22"/>
        </w:rPr>
      </w:pPr>
      <w:r w:rsidRPr="00C3054A">
        <w:rPr>
          <w:color w:val="000000"/>
          <w:szCs w:val="22"/>
        </w:rPr>
        <w:t>Standard errors of the estimates will be computed using a jackknife replication method.</w:t>
      </w:r>
      <w:r>
        <w:rPr>
          <w:color w:val="000000"/>
          <w:szCs w:val="22"/>
        </w:rPr>
        <w:t xml:space="preserve"> </w:t>
      </w:r>
      <w:r w:rsidRPr="00C3054A">
        <w:rPr>
          <w:color w:val="000000"/>
          <w:szCs w:val="22"/>
        </w:rPr>
        <w:t>The replication process repeats each stage of estimation separately for each replicate.</w:t>
      </w:r>
      <w:r>
        <w:rPr>
          <w:color w:val="000000"/>
          <w:szCs w:val="22"/>
        </w:rPr>
        <w:t xml:space="preserve"> </w:t>
      </w:r>
      <w:r w:rsidRPr="00C3054A">
        <w:rPr>
          <w:color w:val="000000"/>
          <w:szCs w:val="22"/>
        </w:rPr>
        <w:t>The replication method is especially useful for obtaining standard errors for statistics such as quantiles.</w:t>
      </w:r>
      <w:r>
        <w:rPr>
          <w:color w:val="000000"/>
          <w:szCs w:val="22"/>
        </w:rPr>
        <w:t xml:space="preserve"> </w:t>
      </w:r>
      <w:r w:rsidRPr="00C3054A">
        <w:rPr>
          <w:color w:val="000000"/>
          <w:szCs w:val="22"/>
        </w:rPr>
        <w:t xml:space="preserve">The standard errors may be computed using the complex survey data analysis package </w:t>
      </w:r>
      <w:proofErr w:type="spellStart"/>
      <w:r w:rsidRPr="00C3054A">
        <w:rPr>
          <w:color w:val="000000"/>
          <w:szCs w:val="22"/>
        </w:rPr>
        <w:t>WesVar</w:t>
      </w:r>
      <w:proofErr w:type="spellEnd"/>
      <w:r w:rsidRPr="00C3054A">
        <w:rPr>
          <w:color w:val="000000"/>
          <w:szCs w:val="22"/>
        </w:rPr>
        <w:t xml:space="preserve"> Complex Samples Software or other software packages that use replication methods such as S</w:t>
      </w:r>
      <w:r>
        <w:rPr>
          <w:color w:val="000000"/>
          <w:szCs w:val="22"/>
        </w:rPr>
        <w:t>tata</w:t>
      </w:r>
      <w:r w:rsidRPr="00C3054A">
        <w:rPr>
          <w:color w:val="000000"/>
          <w:szCs w:val="22"/>
        </w:rPr>
        <w:t>, SAS, SUDAAN</w:t>
      </w:r>
      <w:r w:rsidR="00E9776F">
        <w:rPr>
          <w:color w:val="000000"/>
          <w:szCs w:val="22"/>
        </w:rPr>
        <w:t>,</w:t>
      </w:r>
      <w:r w:rsidRPr="00C3054A">
        <w:rPr>
          <w:color w:val="000000"/>
          <w:szCs w:val="22"/>
        </w:rPr>
        <w:t xml:space="preserve"> or the AM software package.</w:t>
      </w:r>
      <w:r>
        <w:rPr>
          <w:color w:val="000000"/>
          <w:szCs w:val="22"/>
        </w:rPr>
        <w:t xml:space="preserve"> </w:t>
      </w:r>
      <w:r w:rsidRPr="00C3054A">
        <w:rPr>
          <w:color w:val="000000"/>
          <w:szCs w:val="22"/>
        </w:rPr>
        <w:t xml:space="preserve">Also, PSU and STRATUM variables will be available </w:t>
      </w:r>
      <w:r>
        <w:rPr>
          <w:color w:val="000000"/>
          <w:szCs w:val="22"/>
        </w:rPr>
        <w:t>for use in</w:t>
      </w:r>
      <w:r w:rsidRPr="00C3054A">
        <w:rPr>
          <w:color w:val="000000"/>
          <w:szCs w:val="22"/>
        </w:rPr>
        <w:t xml:space="preserve"> Taylor series linearization</w:t>
      </w:r>
      <w:r>
        <w:rPr>
          <w:color w:val="000000"/>
          <w:szCs w:val="22"/>
        </w:rPr>
        <w:t xml:space="preserve"> or</w:t>
      </w:r>
      <w:r w:rsidRPr="00C3054A">
        <w:rPr>
          <w:color w:val="000000"/>
          <w:szCs w:val="22"/>
        </w:rPr>
        <w:t xml:space="preserve"> to compute standard errors</w:t>
      </w:r>
      <w:r>
        <w:rPr>
          <w:color w:val="000000"/>
          <w:szCs w:val="22"/>
        </w:rPr>
        <w:t xml:space="preserve"> for internal analysis</w:t>
      </w:r>
      <w:r w:rsidRPr="00C3054A">
        <w:rPr>
          <w:color w:val="000000"/>
          <w:szCs w:val="22"/>
        </w:rPr>
        <w:t>.</w:t>
      </w:r>
    </w:p>
    <w:p w14:paraId="0E82FD05" w14:textId="77777777" w:rsidR="00854191" w:rsidRDefault="00854191" w:rsidP="00B46AB2">
      <w:pPr>
        <w:pStyle w:val="Heading2"/>
        <w:spacing w:before="120" w:after="120" w:line="240" w:lineRule="auto"/>
      </w:pPr>
      <w:r>
        <w:t>B.1.5</w:t>
      </w:r>
      <w:r>
        <w:tab/>
        <w:t>Nonresponse Bias Analysis</w:t>
      </w:r>
    </w:p>
    <w:p w14:paraId="1F3D3282" w14:textId="77777777" w:rsidR="003C023D" w:rsidRDefault="00854191" w:rsidP="00F437C6">
      <w:pPr>
        <w:spacing w:after="120" w:line="240" w:lineRule="auto"/>
        <w:jc w:val="left"/>
        <w:rPr>
          <w:szCs w:val="22"/>
        </w:rPr>
      </w:pPr>
      <w:r w:rsidRPr="003D46F3">
        <w:rPr>
          <w:szCs w:val="22"/>
        </w:rPr>
        <w:t xml:space="preserve">To the extent that those who respond to surveys and those who do not differ in important ways, there is a potential for nonresponse biases in estimates from survey data. The </w:t>
      </w:r>
      <w:r>
        <w:rPr>
          <w:szCs w:val="22"/>
        </w:rPr>
        <w:t xml:space="preserve">estimates from </w:t>
      </w:r>
      <w:r w:rsidR="00ED381B">
        <w:t>NHES</w:t>
      </w:r>
      <w:proofErr w:type="gramStart"/>
      <w:r w:rsidR="00ED381B">
        <w:t>:2017</w:t>
      </w:r>
      <w:proofErr w:type="gramEnd"/>
      <w:r w:rsidR="00ED381B">
        <w:t xml:space="preserve"> Web Data Collection Test</w:t>
      </w:r>
      <w:r w:rsidR="00F437C6" w:rsidRPr="00631543">
        <w:t xml:space="preserve"> </w:t>
      </w:r>
      <w:r w:rsidRPr="003D46F3">
        <w:rPr>
          <w:szCs w:val="22"/>
        </w:rPr>
        <w:t xml:space="preserve">are subject to bias because of unit nonresponse to both the </w:t>
      </w:r>
      <w:r>
        <w:rPr>
          <w:szCs w:val="22"/>
        </w:rPr>
        <w:t>s</w:t>
      </w:r>
      <w:r w:rsidRPr="003D46F3">
        <w:rPr>
          <w:szCs w:val="22"/>
        </w:rPr>
        <w:t>creener and the extended topical surveys, as well as nonresponse to specific items.</w:t>
      </w:r>
    </w:p>
    <w:p w14:paraId="30D1EAC8" w14:textId="77777777" w:rsidR="00854191" w:rsidRPr="003D46F3" w:rsidRDefault="00854191" w:rsidP="00B46AB2">
      <w:pPr>
        <w:keepNext/>
        <w:spacing w:before="120" w:after="120" w:line="240" w:lineRule="auto"/>
        <w:ind w:left="1152" w:hanging="1152"/>
        <w:outlineLvl w:val="1"/>
        <w:rPr>
          <w:b/>
          <w:szCs w:val="22"/>
        </w:rPr>
      </w:pPr>
      <w:r w:rsidRPr="003D46F3">
        <w:rPr>
          <w:b/>
          <w:szCs w:val="22"/>
        </w:rPr>
        <w:t>Unit nonresponse</w:t>
      </w:r>
    </w:p>
    <w:p w14:paraId="366D6057" w14:textId="77777777" w:rsidR="00854191" w:rsidRDefault="00854191" w:rsidP="00F437C6">
      <w:pPr>
        <w:pStyle w:val="P1-StandPara"/>
        <w:spacing w:after="120" w:line="240" w:lineRule="auto"/>
        <w:ind w:firstLine="0"/>
        <w:jc w:val="left"/>
        <w:rPr>
          <w:szCs w:val="22"/>
        </w:rPr>
      </w:pPr>
      <w:r w:rsidRPr="003D46F3">
        <w:rPr>
          <w:szCs w:val="22"/>
        </w:rPr>
        <w:t xml:space="preserve">To identify characteristics associated with unit nonresponse, a multivariate analysis will be conducted using a categorical search algorithm called Chi-Square Automatic Interaction Detection (CHAID). CHAID begins by identifying the characteristic of the data that is the best predictor of response. Then, within the levels of that characteristic, CHAID identifies the next best predictor(s) of response, and so forth, until a tree is formed with all of the response predictors that were identified at each step. The final result is a division of the entire data set into cells by attempting to determine sequentially the cells that have the greatest discrimination with respect to the unit response rates. In other words, it divides the data set into groups so that the unit response rate within cells is as constant as possible, and the unit response rate between cells is as different as possible. Since the variables considered for use as predictors of response must be available for both respondents and </w:t>
      </w:r>
      <w:proofErr w:type="spellStart"/>
      <w:r w:rsidRPr="003D46F3">
        <w:rPr>
          <w:szCs w:val="22"/>
        </w:rPr>
        <w:t>nonrespondents</w:t>
      </w:r>
      <w:proofErr w:type="spellEnd"/>
      <w:r w:rsidRPr="003D46F3">
        <w:rPr>
          <w:szCs w:val="22"/>
        </w:rPr>
        <w:t xml:space="preserve">, demographic variables from the sampling frame provided by </w:t>
      </w:r>
      <w:r>
        <w:rPr>
          <w:szCs w:val="22"/>
        </w:rPr>
        <w:t xml:space="preserve">the vendor </w:t>
      </w:r>
      <w:r w:rsidRPr="003D46F3">
        <w:rPr>
          <w:szCs w:val="22"/>
        </w:rPr>
        <w:t>(including household education level, household race/ethnicity, household income, number of children in the household, number of adults in the household, age of head of household, whether the household owns or rents the dwelling, and whether there is a surname and/or phone number present on the sampling frame) will be included in the CHAID analysis.</w:t>
      </w:r>
    </w:p>
    <w:p w14:paraId="65120254" w14:textId="77777777" w:rsidR="00854191" w:rsidRPr="003D46F3" w:rsidRDefault="00854191" w:rsidP="00F437C6">
      <w:pPr>
        <w:pStyle w:val="P1-StandPara"/>
        <w:spacing w:after="120" w:line="240" w:lineRule="auto"/>
        <w:ind w:firstLine="0"/>
        <w:jc w:val="left"/>
        <w:rPr>
          <w:szCs w:val="22"/>
        </w:rPr>
      </w:pPr>
      <w:r w:rsidRPr="003D46F3">
        <w:rPr>
          <w:szCs w:val="22"/>
        </w:rPr>
        <w:t>In addition to the above, the magnitude of unit nonresponse bias and the likely effectiveness of statistical adjustments in reducing that bias will be examined by comparing estimates computed using adjusted weights to those computed using unadjusted weights. The unadjusted weight is the reciprocal of the probability of selection, reflecting all stages of selection. The adjusted weight is the extended interview weight adjusted for unit nonresponse (without the raking adjustment). In this analysis, the statistical significance of differences in estimates will be investigated only for key survey estimates including, but not limited to</w:t>
      </w:r>
      <w:r>
        <w:rPr>
          <w:szCs w:val="22"/>
        </w:rPr>
        <w:t>,</w:t>
      </w:r>
      <w:r w:rsidRPr="003D46F3">
        <w:rPr>
          <w:szCs w:val="22"/>
        </w:rPr>
        <w:t xml:space="preserve"> the following:</w:t>
      </w:r>
    </w:p>
    <w:p w14:paraId="1109B66B" w14:textId="77777777" w:rsidR="00854191" w:rsidRPr="003D46F3" w:rsidRDefault="00854191" w:rsidP="00854191">
      <w:pPr>
        <w:pStyle w:val="P1-StandPara"/>
        <w:spacing w:line="240" w:lineRule="auto"/>
        <w:ind w:firstLine="0"/>
        <w:rPr>
          <w:szCs w:val="22"/>
          <w:u w:val="single"/>
        </w:rPr>
      </w:pPr>
      <w:r w:rsidRPr="003D46F3">
        <w:rPr>
          <w:szCs w:val="22"/>
          <w:u w:val="single"/>
        </w:rPr>
        <w:t>All surveys</w:t>
      </w:r>
    </w:p>
    <w:p w14:paraId="635AA897" w14:textId="77777777" w:rsidR="00255F4A" w:rsidRDefault="00255F4A" w:rsidP="008A7903">
      <w:pPr>
        <w:pStyle w:val="P1-StandPara"/>
        <w:numPr>
          <w:ilvl w:val="0"/>
          <w:numId w:val="3"/>
        </w:numPr>
        <w:spacing w:line="240" w:lineRule="auto"/>
        <w:rPr>
          <w:szCs w:val="22"/>
        </w:rPr>
        <w:sectPr w:rsidR="00255F4A" w:rsidSect="002129DD">
          <w:type w:val="continuous"/>
          <w:pgSz w:w="12240" w:h="15840" w:code="1"/>
          <w:pgMar w:top="1008" w:right="1008" w:bottom="1008" w:left="1008" w:header="432" w:footer="432" w:gutter="0"/>
          <w:pgNumType w:start="9"/>
          <w:cols w:space="720"/>
          <w:titlePg/>
          <w:docGrid w:linePitch="360"/>
        </w:sectPr>
      </w:pPr>
    </w:p>
    <w:p w14:paraId="348CA99D" w14:textId="60CE3F2E"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lastRenderedPageBreak/>
        <w:t>Age/grade of child</w:t>
      </w:r>
      <w:r>
        <w:rPr>
          <w:szCs w:val="22"/>
        </w:rPr>
        <w:t xml:space="preserve"> or age of adult</w:t>
      </w:r>
    </w:p>
    <w:p w14:paraId="1353B3E5" w14:textId="77777777"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t>Census region</w:t>
      </w:r>
    </w:p>
    <w:p w14:paraId="44BEA838" w14:textId="77777777" w:rsidR="003C023D" w:rsidRDefault="00854191" w:rsidP="00255F4A">
      <w:pPr>
        <w:pStyle w:val="P1-StandPara"/>
        <w:numPr>
          <w:ilvl w:val="0"/>
          <w:numId w:val="3"/>
        </w:numPr>
        <w:spacing w:line="240" w:lineRule="auto"/>
        <w:ind w:left="540" w:hanging="270"/>
        <w:jc w:val="left"/>
        <w:rPr>
          <w:szCs w:val="22"/>
        </w:rPr>
      </w:pPr>
      <w:r>
        <w:rPr>
          <w:szCs w:val="22"/>
        </w:rPr>
        <w:t>Race/ethnicity</w:t>
      </w:r>
    </w:p>
    <w:p w14:paraId="2D5D2360" w14:textId="77777777" w:rsidR="003C023D" w:rsidRDefault="00854191" w:rsidP="00255F4A">
      <w:pPr>
        <w:pStyle w:val="P1-StandPara"/>
        <w:numPr>
          <w:ilvl w:val="0"/>
          <w:numId w:val="3"/>
        </w:numPr>
        <w:spacing w:line="240" w:lineRule="auto"/>
        <w:ind w:left="540" w:hanging="270"/>
        <w:jc w:val="left"/>
        <w:rPr>
          <w:szCs w:val="22"/>
        </w:rPr>
      </w:pPr>
      <w:r w:rsidRPr="003D46F3">
        <w:rPr>
          <w:szCs w:val="22"/>
        </w:rPr>
        <w:t xml:space="preserve">Mother’s </w:t>
      </w:r>
      <w:r>
        <w:rPr>
          <w:szCs w:val="22"/>
        </w:rPr>
        <w:t xml:space="preserve">or adult’s </w:t>
      </w:r>
      <w:r w:rsidRPr="003D46F3">
        <w:rPr>
          <w:szCs w:val="22"/>
        </w:rPr>
        <w:t>employment status</w:t>
      </w:r>
    </w:p>
    <w:p w14:paraId="297BE850" w14:textId="61484A74"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lastRenderedPageBreak/>
        <w:t>Mother’s</w:t>
      </w:r>
      <w:r>
        <w:rPr>
          <w:szCs w:val="22"/>
        </w:rPr>
        <w:t xml:space="preserve"> or adult’s</w:t>
      </w:r>
      <w:r w:rsidRPr="003D46F3">
        <w:rPr>
          <w:szCs w:val="22"/>
        </w:rPr>
        <w:t xml:space="preserve"> home language</w:t>
      </w:r>
    </w:p>
    <w:p w14:paraId="118C1204" w14:textId="77777777"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t>Educational attainment of mother</w:t>
      </w:r>
      <w:r>
        <w:rPr>
          <w:szCs w:val="22"/>
        </w:rPr>
        <w:t>/adult</w:t>
      </w:r>
    </w:p>
    <w:p w14:paraId="459BEBD5" w14:textId="77777777" w:rsidR="00854191" w:rsidRPr="003D46F3" w:rsidRDefault="00854191" w:rsidP="00255F4A">
      <w:pPr>
        <w:pStyle w:val="P1-StandPara"/>
        <w:numPr>
          <w:ilvl w:val="0"/>
          <w:numId w:val="3"/>
        </w:numPr>
        <w:spacing w:line="240" w:lineRule="auto"/>
        <w:ind w:left="540" w:hanging="270"/>
        <w:jc w:val="left"/>
        <w:rPr>
          <w:szCs w:val="22"/>
        </w:rPr>
      </w:pPr>
      <w:r w:rsidRPr="003D46F3">
        <w:rPr>
          <w:szCs w:val="22"/>
        </w:rPr>
        <w:t>Family type</w:t>
      </w:r>
    </w:p>
    <w:p w14:paraId="08505F4F" w14:textId="77777777" w:rsidR="00255F4A" w:rsidRDefault="00854191" w:rsidP="00255F4A">
      <w:pPr>
        <w:pStyle w:val="P1-StandPara"/>
        <w:numPr>
          <w:ilvl w:val="0"/>
          <w:numId w:val="3"/>
        </w:numPr>
        <w:spacing w:line="240" w:lineRule="auto"/>
        <w:ind w:left="540" w:hanging="270"/>
        <w:jc w:val="left"/>
        <w:rPr>
          <w:szCs w:val="22"/>
        </w:rPr>
        <w:sectPr w:rsidR="00255F4A" w:rsidSect="00255F4A">
          <w:type w:val="continuous"/>
          <w:pgSz w:w="12240" w:h="15840" w:code="1"/>
          <w:pgMar w:top="1008" w:right="1008" w:bottom="1008" w:left="1008" w:header="432" w:footer="432" w:gutter="0"/>
          <w:pgNumType w:start="1"/>
          <w:cols w:num="2" w:space="720"/>
          <w:titlePg/>
          <w:docGrid w:linePitch="360"/>
        </w:sectPr>
      </w:pPr>
      <w:r w:rsidRPr="003D46F3">
        <w:rPr>
          <w:szCs w:val="22"/>
        </w:rPr>
        <w:t>Home ownership</w:t>
      </w:r>
    </w:p>
    <w:p w14:paraId="061340F5" w14:textId="77777777" w:rsidR="00854191" w:rsidRDefault="00854191" w:rsidP="00255F4A">
      <w:pPr>
        <w:spacing w:before="120" w:line="240" w:lineRule="auto"/>
        <w:jc w:val="left"/>
        <w:rPr>
          <w:szCs w:val="22"/>
        </w:rPr>
      </w:pPr>
      <w:r>
        <w:rPr>
          <w:szCs w:val="22"/>
          <w:u w:val="single"/>
        </w:rPr>
        <w:lastRenderedPageBreak/>
        <w:t>Adult Training and Education Survey (ATES)</w:t>
      </w:r>
    </w:p>
    <w:p w14:paraId="3FBB133F" w14:textId="77777777" w:rsidR="00255F4A" w:rsidRDefault="00255F4A" w:rsidP="00255F4A">
      <w:pPr>
        <w:pStyle w:val="P1-StandPara"/>
        <w:numPr>
          <w:ilvl w:val="0"/>
          <w:numId w:val="4"/>
        </w:numPr>
        <w:spacing w:line="240" w:lineRule="auto"/>
        <w:ind w:left="360" w:hanging="180"/>
        <w:rPr>
          <w:szCs w:val="22"/>
        </w:rPr>
        <w:sectPr w:rsidR="00255F4A" w:rsidSect="006C4378">
          <w:type w:val="continuous"/>
          <w:pgSz w:w="12240" w:h="15840" w:code="1"/>
          <w:pgMar w:top="1008" w:right="1008" w:bottom="1008" w:left="1008" w:header="432" w:footer="432" w:gutter="0"/>
          <w:pgNumType w:start="1"/>
          <w:cols w:space="720"/>
          <w:titlePg/>
          <w:docGrid w:linePitch="360"/>
        </w:sectPr>
      </w:pPr>
    </w:p>
    <w:p w14:paraId="0A21B67B" w14:textId="2BCF0337" w:rsidR="00854191" w:rsidRDefault="00854191" w:rsidP="00255F4A">
      <w:pPr>
        <w:pStyle w:val="P1-StandPara"/>
        <w:numPr>
          <w:ilvl w:val="0"/>
          <w:numId w:val="4"/>
        </w:numPr>
        <w:spacing w:line="240" w:lineRule="auto"/>
        <w:ind w:left="360" w:hanging="180"/>
        <w:rPr>
          <w:szCs w:val="22"/>
        </w:rPr>
      </w:pPr>
      <w:r>
        <w:rPr>
          <w:szCs w:val="22"/>
        </w:rPr>
        <w:lastRenderedPageBreak/>
        <w:t>Highest degree or level of school</w:t>
      </w:r>
    </w:p>
    <w:p w14:paraId="4A6231B3" w14:textId="77777777" w:rsidR="00854191" w:rsidRDefault="00854191" w:rsidP="00255F4A">
      <w:pPr>
        <w:pStyle w:val="P1-StandPara"/>
        <w:numPr>
          <w:ilvl w:val="0"/>
          <w:numId w:val="4"/>
        </w:numPr>
        <w:spacing w:line="240" w:lineRule="auto"/>
        <w:ind w:left="360" w:hanging="180"/>
        <w:rPr>
          <w:szCs w:val="22"/>
        </w:rPr>
      </w:pPr>
      <w:r>
        <w:rPr>
          <w:szCs w:val="22"/>
        </w:rPr>
        <w:t>Certification or license</w:t>
      </w:r>
    </w:p>
    <w:p w14:paraId="34196F87" w14:textId="77777777" w:rsidR="00854191" w:rsidRDefault="00854191" w:rsidP="00255F4A">
      <w:pPr>
        <w:pStyle w:val="P1-StandPara"/>
        <w:numPr>
          <w:ilvl w:val="0"/>
          <w:numId w:val="4"/>
        </w:numPr>
        <w:spacing w:line="240" w:lineRule="auto"/>
        <w:ind w:left="360" w:hanging="180"/>
        <w:rPr>
          <w:szCs w:val="22"/>
        </w:rPr>
      </w:pPr>
      <w:r>
        <w:rPr>
          <w:szCs w:val="22"/>
        </w:rPr>
        <w:lastRenderedPageBreak/>
        <w:t>Certificate</w:t>
      </w:r>
    </w:p>
    <w:p w14:paraId="14D321FF" w14:textId="77777777" w:rsidR="00255F4A" w:rsidRDefault="00854191" w:rsidP="00255F4A">
      <w:pPr>
        <w:pStyle w:val="P1-StandPara"/>
        <w:numPr>
          <w:ilvl w:val="0"/>
          <w:numId w:val="4"/>
        </w:numPr>
        <w:spacing w:line="240" w:lineRule="auto"/>
        <w:ind w:left="360" w:hanging="180"/>
        <w:rPr>
          <w:szCs w:val="22"/>
        </w:rPr>
        <w:sectPr w:rsidR="00255F4A" w:rsidSect="00255F4A">
          <w:type w:val="continuous"/>
          <w:pgSz w:w="12240" w:h="15840" w:code="1"/>
          <w:pgMar w:top="1008" w:right="1008" w:bottom="1008" w:left="1008" w:header="432" w:footer="432" w:gutter="0"/>
          <w:pgNumType w:start="1"/>
          <w:cols w:num="2" w:space="720"/>
          <w:titlePg/>
          <w:docGrid w:linePitch="360"/>
        </w:sectPr>
      </w:pPr>
      <w:r>
        <w:rPr>
          <w:szCs w:val="22"/>
        </w:rPr>
        <w:t>Completed work-related training last 12 months</w:t>
      </w:r>
    </w:p>
    <w:p w14:paraId="547AB99C" w14:textId="7366612D" w:rsidR="00854191" w:rsidRPr="003D46F3" w:rsidRDefault="00854191" w:rsidP="00255F4A">
      <w:pPr>
        <w:spacing w:before="120" w:after="120" w:line="240" w:lineRule="auto"/>
        <w:jc w:val="left"/>
        <w:rPr>
          <w:szCs w:val="22"/>
        </w:rPr>
      </w:pPr>
      <w:r w:rsidRPr="003D46F3">
        <w:rPr>
          <w:szCs w:val="22"/>
        </w:rPr>
        <w:lastRenderedPageBreak/>
        <w:t xml:space="preserve">The final component of the bias analysis will include comparisons between respondent characteristics </w:t>
      </w:r>
      <w:r w:rsidR="00AC650A">
        <w:rPr>
          <w:szCs w:val="22"/>
        </w:rPr>
        <w:t xml:space="preserve">and </w:t>
      </w:r>
      <w:r w:rsidRPr="003D46F3">
        <w:rPr>
          <w:szCs w:val="22"/>
        </w:rPr>
        <w:t xml:space="preserve">known population characteristics from extant sources including the </w:t>
      </w:r>
      <w:r>
        <w:rPr>
          <w:szCs w:val="22"/>
        </w:rPr>
        <w:t>C</w:t>
      </w:r>
      <w:r w:rsidRPr="003D46F3">
        <w:rPr>
          <w:szCs w:val="22"/>
        </w:rPr>
        <w:t>urrent Population Survey (CPS) and the American Community Survey (ACS). Additionally, for substantive variables, weighted estimates will be compared to prior NHES administrations</w:t>
      </w:r>
      <w:r>
        <w:rPr>
          <w:szCs w:val="22"/>
        </w:rPr>
        <w:t xml:space="preserve"> if available.</w:t>
      </w:r>
      <w:r w:rsidR="003C023D">
        <w:rPr>
          <w:szCs w:val="22"/>
        </w:rPr>
        <w:t xml:space="preserve"> </w:t>
      </w:r>
      <w:r w:rsidRPr="003D46F3">
        <w:rPr>
          <w:szCs w:val="22"/>
        </w:rPr>
        <w:t>While differences between estimates and those from external sources as well as prior NHES administrations could be attributable to factors other than bias, differences will be examined in order to confirm the reasonableness of the estimates.</w:t>
      </w:r>
    </w:p>
    <w:p w14:paraId="4F00B8D0" w14:textId="77777777" w:rsidR="00854191" w:rsidRPr="003D46F3" w:rsidRDefault="00854191" w:rsidP="00B46AB2">
      <w:pPr>
        <w:spacing w:before="120" w:after="120" w:line="240" w:lineRule="auto"/>
        <w:rPr>
          <w:b/>
          <w:szCs w:val="22"/>
        </w:rPr>
      </w:pPr>
      <w:r w:rsidRPr="003D46F3">
        <w:rPr>
          <w:b/>
          <w:szCs w:val="22"/>
        </w:rPr>
        <w:t>Item nonresponse</w:t>
      </w:r>
    </w:p>
    <w:p w14:paraId="59326D40" w14:textId="7F8BCB4B" w:rsidR="00854191" w:rsidRDefault="00854191" w:rsidP="00DB3352">
      <w:pPr>
        <w:pStyle w:val="P1-StandPara"/>
        <w:spacing w:after="120" w:line="240" w:lineRule="auto"/>
        <w:ind w:firstLine="0"/>
        <w:jc w:val="left"/>
        <w:rPr>
          <w:szCs w:val="22"/>
        </w:rPr>
      </w:pPr>
      <w:r w:rsidRPr="003D46F3">
        <w:rPr>
          <w:szCs w:val="22"/>
        </w:rPr>
        <w:t>In order to examine item nonresponse, all it</w:t>
      </w:r>
      <w:r>
        <w:rPr>
          <w:szCs w:val="22"/>
        </w:rPr>
        <w:t>ems with response rates below 85</w:t>
      </w:r>
      <w:r w:rsidRPr="003D46F3">
        <w:rPr>
          <w:szCs w:val="22"/>
        </w:rPr>
        <w:t xml:space="preserve"> percent will be listed. </w:t>
      </w:r>
      <w:r>
        <w:rPr>
          <w:szCs w:val="22"/>
        </w:rPr>
        <w:t>Alternative</w:t>
      </w:r>
      <w:r w:rsidRPr="003D46F3">
        <w:rPr>
          <w:szCs w:val="22"/>
        </w:rPr>
        <w:t xml:space="preserve"> sets of imputed values will be generated by imposing extreme assumptions on the item </w:t>
      </w:r>
      <w:proofErr w:type="spellStart"/>
      <w:r w:rsidRPr="003D46F3">
        <w:rPr>
          <w:szCs w:val="22"/>
        </w:rPr>
        <w:t>nonrespondents</w:t>
      </w:r>
      <w:proofErr w:type="spellEnd"/>
      <w:r w:rsidRPr="003D46F3">
        <w:rPr>
          <w:szCs w:val="22"/>
        </w:rPr>
        <w:t>.</w:t>
      </w:r>
      <w:r w:rsidR="003C023D">
        <w:rPr>
          <w:szCs w:val="22"/>
        </w:rPr>
        <w:t xml:space="preserve"> </w:t>
      </w:r>
      <w:r w:rsidRPr="003D46F3">
        <w:rPr>
          <w:szCs w:val="22"/>
        </w:rPr>
        <w:t>For most items, two new sets of imputed values—one based on a “low” assumption and one based on a “high” assumption—will be created.</w:t>
      </w:r>
      <w:r w:rsidR="003C023D">
        <w:rPr>
          <w:szCs w:val="22"/>
        </w:rPr>
        <w:t xml:space="preserve"> </w:t>
      </w:r>
      <w:r w:rsidRPr="003D46F3">
        <w:rPr>
          <w:szCs w:val="22"/>
        </w:rPr>
        <w:t>For most continuous variables, a “low” imputed value variable will be created by resetting imputed values to the value at the 5</w:t>
      </w:r>
      <w:r w:rsidRPr="003D46F3">
        <w:rPr>
          <w:szCs w:val="22"/>
          <w:vertAlign w:val="superscript"/>
        </w:rPr>
        <w:t>th</w:t>
      </w:r>
      <w:r w:rsidRPr="003D46F3">
        <w:rPr>
          <w:szCs w:val="22"/>
        </w:rPr>
        <w:t xml:space="preserve"> percentile of the original distribution; a “high” imputed value variable will be created by resetting imputed values to the value at the 95</w:t>
      </w:r>
      <w:r w:rsidRPr="003D46F3">
        <w:rPr>
          <w:szCs w:val="22"/>
          <w:vertAlign w:val="superscript"/>
        </w:rPr>
        <w:t>th</w:t>
      </w:r>
      <w:r w:rsidRPr="003D46F3">
        <w:rPr>
          <w:szCs w:val="22"/>
        </w:rPr>
        <w:t xml:space="preserve"> percentile of the original distribution.</w:t>
      </w:r>
      <w:r w:rsidR="003C023D">
        <w:rPr>
          <w:szCs w:val="22"/>
        </w:rPr>
        <w:t xml:space="preserve"> </w:t>
      </w:r>
      <w:r w:rsidRPr="003D46F3">
        <w:rPr>
          <w:szCs w:val="22"/>
        </w:rPr>
        <w:t xml:space="preserve">For dichotomous and most </w:t>
      </w:r>
      <w:proofErr w:type="spellStart"/>
      <w:r w:rsidRPr="003D46F3">
        <w:rPr>
          <w:szCs w:val="22"/>
        </w:rPr>
        <w:t>polytomous</w:t>
      </w:r>
      <w:proofErr w:type="spellEnd"/>
      <w:r w:rsidRPr="003D46F3">
        <w:rPr>
          <w:szCs w:val="22"/>
        </w:rPr>
        <w:t xml:space="preserve"> variables, a “low” imputed value variable will be created by resetting imputed values to the lowest value in the original distribution, and a “high” imputed value variable will be created by resetting imputed values to the highest value in the original distribution.</w:t>
      </w:r>
      <w:r w:rsidR="003C023D">
        <w:rPr>
          <w:szCs w:val="22"/>
        </w:rPr>
        <w:t xml:space="preserve"> </w:t>
      </w:r>
      <w:r w:rsidRPr="003D46F3">
        <w:rPr>
          <w:szCs w:val="22"/>
        </w:rPr>
        <w:t xml:space="preserve">Both the “low” imputed value variable distributions and the “high” imputed value variable distributions will be compared to the </w:t>
      </w:r>
      <w:proofErr w:type="spellStart"/>
      <w:r>
        <w:rPr>
          <w:szCs w:val="22"/>
        </w:rPr>
        <w:t>unimputed</w:t>
      </w:r>
      <w:proofErr w:type="spellEnd"/>
      <w:r w:rsidRPr="003D46F3">
        <w:rPr>
          <w:szCs w:val="22"/>
        </w:rPr>
        <w:t xml:space="preserve"> distributions. This analysis helps to place bounds on the potential for item nonresponse bias through the use of “worst case” scenarios.</w:t>
      </w:r>
    </w:p>
    <w:p w14:paraId="5C308FFC" w14:textId="77777777" w:rsidR="00854191" w:rsidRDefault="00854191" w:rsidP="00B46AB2">
      <w:pPr>
        <w:pStyle w:val="Heading1"/>
        <w:keepNext w:val="0"/>
        <w:spacing w:before="120" w:after="120" w:line="240" w:lineRule="auto"/>
        <w:ind w:left="0" w:firstLine="0"/>
      </w:pPr>
      <w:r>
        <w:t>B.2</w:t>
      </w:r>
      <w:r>
        <w:tab/>
        <w:t>Survey Procedures</w:t>
      </w:r>
      <w:bookmarkEnd w:id="35"/>
      <w:bookmarkEnd w:id="36"/>
    </w:p>
    <w:p w14:paraId="7C262E13" w14:textId="451E7188" w:rsidR="003C023D" w:rsidRDefault="00854191" w:rsidP="00DB3352">
      <w:pPr>
        <w:pStyle w:val="P1-StandPara"/>
        <w:spacing w:after="120" w:line="240" w:lineRule="auto"/>
        <w:ind w:firstLine="0"/>
        <w:jc w:val="left"/>
      </w:pPr>
      <w:r>
        <w:t xml:space="preserve">This section describes the data collection procedures to be used in the </w:t>
      </w:r>
      <w:r w:rsidR="00ED381B">
        <w:t>NHES</w:t>
      </w:r>
      <w:proofErr w:type="gramStart"/>
      <w:r w:rsidR="00ED381B">
        <w:t>:2017</w:t>
      </w:r>
      <w:proofErr w:type="gramEnd"/>
      <w:r w:rsidR="00ED381B">
        <w:t xml:space="preserve"> Web Data Collection Test</w:t>
      </w:r>
      <w:r>
        <w:t xml:space="preserve">. These </w:t>
      </w:r>
      <w:r w:rsidRPr="00DB3352">
        <w:t>procedures represent a combination of best practices to maximize response rates based on findings from the</w:t>
      </w:r>
      <w:r>
        <w:t xml:space="preserve"> NHES</w:t>
      </w:r>
      <w:proofErr w:type="gramStart"/>
      <w:r>
        <w:t>:201</w:t>
      </w:r>
      <w:r w:rsidR="00DB3352">
        <w:t>6</w:t>
      </w:r>
      <w:proofErr w:type="gramEnd"/>
      <w:r w:rsidR="00AC650A">
        <w:t>,</w:t>
      </w:r>
      <w:r w:rsidR="00DB3352">
        <w:t xml:space="preserve"> </w:t>
      </w:r>
      <w:r>
        <w:t xml:space="preserve">within the </w:t>
      </w:r>
      <w:r w:rsidR="00AC650A">
        <w:t>NCES’s</w:t>
      </w:r>
      <w:r>
        <w:t xml:space="preserve"> budget constraints.</w:t>
      </w:r>
      <w:r w:rsidR="003C023D">
        <w:t xml:space="preserve"> </w:t>
      </w:r>
      <w:r>
        <w:t>The NHES is a two-phase self-administered survey.</w:t>
      </w:r>
      <w:r w:rsidR="003C023D">
        <w:t xml:space="preserve"> </w:t>
      </w:r>
      <w:r w:rsidR="00DB3352">
        <w:t xml:space="preserve">For the </w:t>
      </w:r>
      <w:r w:rsidR="00ED381B">
        <w:t>NHES</w:t>
      </w:r>
      <w:proofErr w:type="gramStart"/>
      <w:r w:rsidR="00ED381B">
        <w:t>:2017</w:t>
      </w:r>
      <w:proofErr w:type="gramEnd"/>
      <w:r w:rsidR="00ED381B">
        <w:t xml:space="preserve"> Web Data Collection Test</w:t>
      </w:r>
      <w:r w:rsidR="00DB3352">
        <w:t>, the household will be sent a letter asking the household to participate in the survey.</w:t>
      </w:r>
      <w:r w:rsidR="003C023D">
        <w:t xml:space="preserve"> </w:t>
      </w:r>
      <w:r w:rsidR="00DB3352">
        <w:t>The letter will contain the URL for the survey and the username assigned to the household.</w:t>
      </w:r>
      <w:r w:rsidR="003C023D">
        <w:t xml:space="preserve"> </w:t>
      </w:r>
      <w:r w:rsidR="00DB3352">
        <w:t>Upon completion of the screener questionnaire via the web instrument, the respondent will be notified which household member or members were selected to complete a topical questionn</w:t>
      </w:r>
      <w:r w:rsidR="00D2698E">
        <w:t xml:space="preserve">aire. </w:t>
      </w:r>
      <w:r w:rsidR="0029295A">
        <w:t>The screener respondent will be asked to complete the child questionnaire.</w:t>
      </w:r>
      <w:r w:rsidR="00D2698E">
        <w:t xml:space="preserve"> If</w:t>
      </w:r>
      <w:r w:rsidR="00DB3352">
        <w:t xml:space="preserve"> the </w:t>
      </w:r>
      <w:r w:rsidR="0029295A">
        <w:t>sampled ATES respondent i</w:t>
      </w:r>
      <w:r w:rsidR="00DB3352">
        <w:t xml:space="preserve">s </w:t>
      </w:r>
      <w:r w:rsidR="0029295A">
        <w:t xml:space="preserve">either the screener respondent or is </w:t>
      </w:r>
      <w:r w:rsidR="00DB3352">
        <w:t>available, the topical survey can be completed immediately.</w:t>
      </w:r>
      <w:r w:rsidR="003C023D">
        <w:t xml:space="preserve"> </w:t>
      </w:r>
      <w:r w:rsidR="00DB3352">
        <w:t>If the</w:t>
      </w:r>
      <w:r w:rsidR="0029295A">
        <w:t xml:space="preserve"> sampled ATES</w:t>
      </w:r>
      <w:r w:rsidR="00DB3352">
        <w:t xml:space="preserve"> </w:t>
      </w:r>
      <w:r w:rsidR="0029295A">
        <w:t>respondent</w:t>
      </w:r>
      <w:r w:rsidR="00DB3352">
        <w:t xml:space="preserve"> is not available, a letter will be sent inviting the sampled member to complete the appropriate topical questionnaire</w:t>
      </w:r>
      <w:r w:rsidR="00364401">
        <w:t>(s)</w:t>
      </w:r>
      <w:r>
        <w:t>.</w:t>
      </w:r>
      <w:r w:rsidR="003C023D">
        <w:t xml:space="preserve"> </w:t>
      </w:r>
      <w:r>
        <w:t>The NHES employs multiple contacts with households to maximize response.</w:t>
      </w:r>
      <w:r w:rsidR="003C023D">
        <w:t xml:space="preserve"> </w:t>
      </w:r>
      <w:r>
        <w:t xml:space="preserve">These include an advance letter and up to </w:t>
      </w:r>
      <w:r w:rsidR="002C2982">
        <w:t>three</w:t>
      </w:r>
      <w:r>
        <w:t xml:space="preserve"> </w:t>
      </w:r>
      <w:r w:rsidR="002C2982">
        <w:t>mail invitations to participate</w:t>
      </w:r>
      <w:r>
        <w:t xml:space="preserve"> for the screener </w:t>
      </w:r>
      <w:r w:rsidR="00364401">
        <w:t xml:space="preserve">survey </w:t>
      </w:r>
      <w:r>
        <w:t xml:space="preserve">and </w:t>
      </w:r>
      <w:r w:rsidR="00364401">
        <w:t xml:space="preserve">up to three mail and up to four email invitations to participate for </w:t>
      </w:r>
      <w:r>
        <w:t>the topical surveys. In addition, households will receive one reminder</w:t>
      </w:r>
      <w:r w:rsidR="00364401">
        <w:t xml:space="preserve"> pressure sealed envelope</w:t>
      </w:r>
      <w:r>
        <w:t xml:space="preserve"> after the initial mailing of a screener or topical and an automated phone call reminder for </w:t>
      </w:r>
      <w:proofErr w:type="spellStart"/>
      <w:r>
        <w:t>nonrespondents</w:t>
      </w:r>
      <w:proofErr w:type="spellEnd"/>
      <w:r>
        <w:t xml:space="preserve"> in conjunction with the third mailing</w:t>
      </w:r>
      <w:r w:rsidR="00364401">
        <w:t xml:space="preserve"> of the screener survey</w:t>
      </w:r>
      <w:r>
        <w:t>.</w:t>
      </w:r>
    </w:p>
    <w:p w14:paraId="2CD860C8" w14:textId="77777777" w:rsidR="00854191" w:rsidRPr="00FF27A2" w:rsidRDefault="0080791A" w:rsidP="00B46AB2">
      <w:pPr>
        <w:pStyle w:val="P1-StandPara"/>
        <w:spacing w:before="120" w:after="120" w:line="240" w:lineRule="auto"/>
        <w:ind w:firstLine="0"/>
        <w:rPr>
          <w:b/>
        </w:rPr>
      </w:pPr>
      <w:proofErr w:type="spellStart"/>
      <w:r>
        <w:rPr>
          <w:b/>
        </w:rPr>
        <w:t>Mailout</w:t>
      </w:r>
      <w:proofErr w:type="spellEnd"/>
      <w:r w:rsidR="00854191" w:rsidRPr="00FF27A2">
        <w:rPr>
          <w:b/>
        </w:rPr>
        <w:t xml:space="preserve"> Procedures</w:t>
      </w:r>
    </w:p>
    <w:p w14:paraId="66D1C402" w14:textId="3BF63C55" w:rsidR="00854191" w:rsidRDefault="00854191" w:rsidP="00B46AB2">
      <w:pPr>
        <w:pStyle w:val="P1-StandPara"/>
        <w:widowControl w:val="0"/>
        <w:spacing w:after="120" w:line="240" w:lineRule="auto"/>
        <w:ind w:firstLine="0"/>
        <w:jc w:val="left"/>
      </w:pPr>
      <w:r>
        <w:t xml:space="preserve">Figure 1 presents a flow chart for the </w:t>
      </w:r>
      <w:r w:rsidR="00ED381B">
        <w:t>NHES</w:t>
      </w:r>
      <w:proofErr w:type="gramStart"/>
      <w:r w:rsidR="00ED381B">
        <w:t>:2017</w:t>
      </w:r>
      <w:proofErr w:type="gramEnd"/>
      <w:r w:rsidR="00ED381B">
        <w:t xml:space="preserve"> Web Test</w:t>
      </w:r>
      <w:r w:rsidR="002C2982" w:rsidRPr="00631543">
        <w:t xml:space="preserve"> </w:t>
      </w:r>
      <w:r>
        <w:t>data collection which will begin with the mailing of an advance notification</w:t>
      </w:r>
      <w:r w:rsidR="00F46F5B">
        <w:t xml:space="preserve"> letter to 50%</w:t>
      </w:r>
      <w:r>
        <w:t xml:space="preserve"> </w:t>
      </w:r>
      <w:r w:rsidR="00F46F5B">
        <w:t>of the sample</w:t>
      </w:r>
      <w:r>
        <w:t xml:space="preserve"> in </w:t>
      </w:r>
      <w:r w:rsidR="002C2982">
        <w:t>mid-February 2016</w:t>
      </w:r>
      <w:r>
        <w:t xml:space="preserve">. </w:t>
      </w:r>
      <w:r w:rsidR="00F46F5B">
        <w:t>This experiment will test whether initial login rates to the web instrument are affected by whether households receive an advance letter prior to the first web letter mailing. Advance letters were first tested with paper screeners in the NHES</w:t>
      </w:r>
      <w:proofErr w:type="gramStart"/>
      <w:r w:rsidR="00F46F5B">
        <w:t>:2011</w:t>
      </w:r>
      <w:proofErr w:type="gramEnd"/>
      <w:r w:rsidR="00F46F5B">
        <w:t xml:space="preserve"> Field Test. Cases that did not receive an advance letter did not show significantly lower final response rates, so a 50/50 allocation is used to maximize statistical power</w:t>
      </w:r>
      <w:r w:rsidRPr="009E1CE4">
        <w:t>.</w:t>
      </w:r>
      <w:r w:rsidR="003C023D">
        <w:t xml:space="preserve"> </w:t>
      </w:r>
      <w:r w:rsidR="00F46F5B">
        <w:t>The portion of the sample receiving an advance letter and the remaining 50% of the sample will receive a</w:t>
      </w:r>
      <w:r w:rsidR="002C2982">
        <w:t>n invitation to participate</w:t>
      </w:r>
      <w:r w:rsidR="00F46F5B">
        <w:t xml:space="preserve"> in the survey during the third week in February.</w:t>
      </w:r>
      <w:r w:rsidR="003C023D">
        <w:t xml:space="preserve"> </w:t>
      </w:r>
      <w:r w:rsidRPr="009E1CE4">
        <w:t>The packages will contain a lette</w:t>
      </w:r>
      <w:r w:rsidR="002C2982">
        <w:t>r and incentive as described in section A.6 above</w:t>
      </w:r>
      <w:r w:rsidRPr="009E1CE4">
        <w:t xml:space="preserve">. </w:t>
      </w:r>
      <w:r w:rsidR="007201B9">
        <w:t>A</w:t>
      </w:r>
      <w:r>
        <w:t>ll subsequent nonresponse follow-up mailings</w:t>
      </w:r>
      <w:r w:rsidR="007201B9">
        <w:t xml:space="preserve"> will only contain an invitation to participate in the survey</w:t>
      </w:r>
      <w:r>
        <w:t>.</w:t>
      </w:r>
      <w:r w:rsidR="003C023D">
        <w:t xml:space="preserve"> </w:t>
      </w:r>
      <w:r>
        <w:t xml:space="preserve">A thank you/reminder </w:t>
      </w:r>
      <w:r w:rsidR="00364401">
        <w:t xml:space="preserve">letter in a pressure sealed envelope </w:t>
      </w:r>
      <w:r>
        <w:t xml:space="preserve">will be sent to all sampled addresses approximately one week after the first mailing. </w:t>
      </w:r>
      <w:r w:rsidR="007201B9">
        <w:t xml:space="preserve">Reminder and final thank you emails will also be sent </w:t>
      </w:r>
      <w:r w:rsidR="00364401">
        <w:t xml:space="preserve">approximately 1.5 weeks prior to each topical </w:t>
      </w:r>
      <w:r w:rsidR="007201B9">
        <w:t>mailing.</w:t>
      </w:r>
      <w:r w:rsidR="003C023D">
        <w:t xml:space="preserve"> </w:t>
      </w:r>
      <w:r>
        <w:t xml:space="preserve">A second mailing will be sent to nonresponding households approximately two weeks after the </w:t>
      </w:r>
      <w:r w:rsidR="00364401">
        <w:t>letter in the pressure sealed envelope</w:t>
      </w:r>
      <w:r>
        <w:t>.</w:t>
      </w:r>
      <w:r w:rsidR="003C023D">
        <w:t xml:space="preserve"> </w:t>
      </w:r>
      <w:r>
        <w:t xml:space="preserve">Approximately three weeks after the second mailing, a third mailing will be sent to non-responding households using rush delivery (FedEx or UPS). For addresses for which the frame includes a telephone number, an automated reminder phone call will be </w:t>
      </w:r>
      <w:r w:rsidRPr="00A96091">
        <w:t xml:space="preserve">made </w:t>
      </w:r>
      <w:r w:rsidRPr="00881BF6">
        <w:t xml:space="preserve">on the same day as the third </w:t>
      </w:r>
      <w:r w:rsidR="00ED381B">
        <w:t>screener</w:t>
      </w:r>
      <w:r w:rsidRPr="00881BF6">
        <w:t xml:space="preserve"> mailing</w:t>
      </w:r>
      <w:r>
        <w:t xml:space="preserve"> to encourage households to complete the study as soon as possible</w:t>
      </w:r>
      <w:r w:rsidR="00CB594C">
        <w:t>.</w:t>
      </w:r>
    </w:p>
    <w:p w14:paraId="38BAA681" w14:textId="3BB8E3B8" w:rsidR="0080791A" w:rsidRDefault="0080791A" w:rsidP="00F46F5B">
      <w:pPr>
        <w:spacing w:after="120" w:line="240" w:lineRule="auto"/>
        <w:jc w:val="left"/>
      </w:pPr>
      <w:r>
        <w:lastRenderedPageBreak/>
        <w:t>In instances w</w:t>
      </w:r>
      <w:r w:rsidR="00AC650A">
        <w:t>here, at the time the screener i</w:t>
      </w:r>
      <w:r>
        <w:t>s completed, the</w:t>
      </w:r>
      <w:r w:rsidR="00CA6CC0">
        <w:t xml:space="preserve"> adult</w:t>
      </w:r>
      <w:r>
        <w:t xml:space="preserve"> household member</w:t>
      </w:r>
      <w:r w:rsidR="00AC650A">
        <w:t xml:space="preserve"> sampled for a topical survey i</w:t>
      </w:r>
      <w:r>
        <w:t xml:space="preserve">s not available, up to three letters and </w:t>
      </w:r>
      <w:r w:rsidR="00364401">
        <w:t xml:space="preserve">up to four </w:t>
      </w:r>
      <w:r>
        <w:t>emails to participate in the topical survey will be sent to the sampled member.</w:t>
      </w:r>
      <w:r w:rsidR="003C023D">
        <w:t xml:space="preserve"> </w:t>
      </w:r>
      <w:r>
        <w:t>Invitations to complete the topical surveys will also be sent in instances where the screener survey was completed but the topical survey was not completed regardless of the circumstances.</w:t>
      </w:r>
    </w:p>
    <w:p w14:paraId="04BDD0FA" w14:textId="77777777" w:rsidR="003540EE" w:rsidRDefault="003540EE" w:rsidP="00B46AB2">
      <w:pPr>
        <w:pStyle w:val="TT-TableTitle"/>
        <w:spacing w:before="120" w:after="120" w:line="240" w:lineRule="auto"/>
        <w:jc w:val="both"/>
      </w:pPr>
      <w:bookmarkStart w:id="42" w:name="_Toc61176404"/>
      <w:bookmarkStart w:id="43" w:name="_Toc222888911"/>
      <w:r>
        <w:t>B.3</w:t>
      </w:r>
      <w:r>
        <w:tab/>
      </w:r>
      <w:bookmarkEnd w:id="42"/>
      <w:r>
        <w:t>Methods for Maximizing Response Rates</w:t>
      </w:r>
      <w:bookmarkEnd w:id="43"/>
    </w:p>
    <w:p w14:paraId="77CD024F" w14:textId="12B83F09" w:rsidR="000C15DD" w:rsidRDefault="000C15DD" w:rsidP="000C15DD">
      <w:pPr>
        <w:pStyle w:val="P1-StandPara"/>
        <w:spacing w:after="120" w:line="240" w:lineRule="auto"/>
        <w:ind w:firstLine="0"/>
        <w:jc w:val="left"/>
      </w:pPr>
      <w:r>
        <w:t xml:space="preserve">The </w:t>
      </w:r>
      <w:r w:rsidR="00ED381B">
        <w:t>NHES</w:t>
      </w:r>
      <w:proofErr w:type="gramStart"/>
      <w:r w:rsidR="00ED381B">
        <w:t>:2017</w:t>
      </w:r>
      <w:proofErr w:type="gramEnd"/>
      <w:r w:rsidR="00ED381B">
        <w:t xml:space="preserve"> Web Data Collection Test</w:t>
      </w:r>
      <w:r>
        <w:t xml:space="preserve"> design incorporates a number of features to maximize response rates. This section discusses those features.</w:t>
      </w:r>
    </w:p>
    <w:p w14:paraId="0EDE7B67" w14:textId="1E9BB114" w:rsidR="000C15DD" w:rsidRDefault="000C15DD" w:rsidP="000C15DD">
      <w:pPr>
        <w:pStyle w:val="P1-StandPara"/>
        <w:spacing w:after="120" w:line="240" w:lineRule="auto"/>
        <w:ind w:firstLine="0"/>
        <w:jc w:val="left"/>
      </w:pPr>
      <w:r>
        <w:rPr>
          <w:b/>
        </w:rPr>
        <w:t xml:space="preserve">Total Design Method/Respondent-Friendly Design. </w:t>
      </w:r>
      <w:r>
        <w:t>Surveys that take advantage of respondent-friendly design have demonstrated increases in survey response (</w:t>
      </w:r>
      <w:proofErr w:type="spellStart"/>
      <w:r>
        <w:t>Dillman</w:t>
      </w:r>
      <w:proofErr w:type="spellEnd"/>
      <w:r>
        <w:t xml:space="preserve">, Smyth, and Christian 2008; </w:t>
      </w:r>
      <w:proofErr w:type="spellStart"/>
      <w:r>
        <w:t>Dillman</w:t>
      </w:r>
      <w:proofErr w:type="spellEnd"/>
      <w:r>
        <w:t>, Sinclair, and Clark 1993). We have honed the design of the NHES forms through multiple iterations of cognitive interviewing and field testing</w:t>
      </w:r>
      <w:r w:rsidR="00CB594C">
        <w:t xml:space="preserve">. These efforts have included the design, </w:t>
      </w:r>
      <w:r>
        <w:t xml:space="preserve">content </w:t>
      </w:r>
      <w:r w:rsidR="00CB594C">
        <w:t xml:space="preserve">and Spanish translation </w:t>
      </w:r>
      <w:r>
        <w:t>of all respondent contact</w:t>
      </w:r>
      <w:r w:rsidR="00CB594C">
        <w:t xml:space="preserve"> materials. </w:t>
      </w:r>
      <w:r>
        <w:t xml:space="preserve">As noted previously, we will include a respondent incentive in the initial screener mailing. Many years of testing in the NHES have shown the effectiveness of </w:t>
      </w:r>
      <w:r w:rsidR="008D2747">
        <w:t>incentives</w:t>
      </w:r>
      <w:r>
        <w:t xml:space="preserve"> on increasing response. The Census Bureau will maintain an email address and a toll-free questionnaire assistance (TQA) line to answer respondent questions or concerns. I</w:t>
      </w:r>
      <w:r w:rsidRPr="002E7B5A">
        <w:t xml:space="preserve">f a respondent chooses to provide their information to the </w:t>
      </w:r>
      <w:r w:rsidRPr="002E7B5A">
        <w:rPr>
          <w:rFonts w:eastAsiaTheme="minorHAnsi"/>
          <w:color w:val="000000"/>
          <w:szCs w:val="22"/>
        </w:rPr>
        <w:t xml:space="preserve">TQA staff, staff will be able to collect the respondent’s information </w:t>
      </w:r>
      <w:r>
        <w:rPr>
          <w:rFonts w:eastAsiaTheme="minorHAnsi"/>
          <w:color w:val="000000"/>
          <w:szCs w:val="22"/>
        </w:rPr>
        <w:t>o</w:t>
      </w:r>
      <w:r w:rsidRPr="002E7B5A">
        <w:rPr>
          <w:rFonts w:eastAsiaTheme="minorHAnsi"/>
          <w:color w:val="000000"/>
          <w:szCs w:val="22"/>
        </w:rPr>
        <w:t xml:space="preserve">n </w:t>
      </w:r>
      <w:r w:rsidR="00ED381B">
        <w:rPr>
          <w:rFonts w:eastAsiaTheme="minorHAnsi"/>
          <w:color w:val="000000"/>
          <w:szCs w:val="22"/>
        </w:rPr>
        <w:t>the web instrument</w:t>
      </w:r>
      <w:r w:rsidRPr="005F7F8C">
        <w:rPr>
          <w:rFonts w:eastAsiaTheme="minorHAnsi"/>
          <w:color w:val="000000"/>
          <w:szCs w:val="22"/>
        </w:rPr>
        <w:t>.</w:t>
      </w:r>
      <w:r>
        <w:rPr>
          <w:rFonts w:eastAsiaTheme="minorHAnsi"/>
          <w:color w:val="000000"/>
          <w:szCs w:val="22"/>
        </w:rPr>
        <w:t xml:space="preserve"> </w:t>
      </w:r>
      <w:r w:rsidRPr="005F7F8C">
        <w:t>Additionally</w:t>
      </w:r>
      <w:r>
        <w:t xml:space="preserve">, the </w:t>
      </w:r>
      <w:r w:rsidR="00364401">
        <w:t xml:space="preserve">web data collection instrument </w:t>
      </w:r>
      <w:r>
        <w:t>contain</w:t>
      </w:r>
      <w:r w:rsidR="00473626">
        <w:t>s</w:t>
      </w:r>
      <w:r>
        <w:t xml:space="preserve"> frequently asked questions (FAQs) and contact information for the Project Officer.</w:t>
      </w:r>
    </w:p>
    <w:p w14:paraId="0830D040" w14:textId="0EE75ED4" w:rsidR="000C15DD" w:rsidRDefault="000C15DD" w:rsidP="000C15DD">
      <w:pPr>
        <w:pStyle w:val="P1-StandPara"/>
        <w:spacing w:after="120" w:line="240" w:lineRule="auto"/>
        <w:ind w:firstLine="0"/>
        <w:jc w:val="left"/>
      </w:pPr>
      <w:r>
        <w:rPr>
          <w:b/>
        </w:rPr>
        <w:t xml:space="preserve">Engaging Respondent Interest and Cooperation. </w:t>
      </w:r>
      <w:r>
        <w:t>The content of respondent letters and FAQs is focused on communicating the legitimacy and importance of the study. Past experience has shown that the NHES child survey topi</w:t>
      </w:r>
      <w:r w:rsidR="00CB594C">
        <w:t>cs are salient to most parents while new ATES contact materials specifically inform respondents who may not have formal education that the survey is about everyone.</w:t>
      </w:r>
    </w:p>
    <w:p w14:paraId="4286582F" w14:textId="77777777" w:rsidR="003C023D" w:rsidRDefault="000C15DD" w:rsidP="0060503A">
      <w:pPr>
        <w:pStyle w:val="P1-StandPara"/>
        <w:spacing w:line="240" w:lineRule="auto"/>
        <w:ind w:firstLine="0"/>
        <w:jc w:val="left"/>
      </w:pPr>
      <w:r>
        <w:rPr>
          <w:b/>
        </w:rPr>
        <w:t xml:space="preserve">Nonresponse Follow-up. </w:t>
      </w:r>
      <w:r>
        <w:t>The data collection protocol includes several stages of nonresponse follow-up at each phase. In addition to the number of contacts, changes in method (USPS First Class mail, FedEx, and automated reminder phone calls)</w:t>
      </w:r>
      <w:r w:rsidR="0060503A">
        <w:t xml:space="preserve"> and materials (letters, emails, </w:t>
      </w:r>
      <w:proofErr w:type="gramStart"/>
      <w:r w:rsidR="0060503A">
        <w:t>pressure</w:t>
      </w:r>
      <w:proofErr w:type="gramEnd"/>
      <w:r w:rsidR="0060503A">
        <w:t xml:space="preserve"> sealed envelopes)</w:t>
      </w:r>
      <w:r>
        <w:t xml:space="preserve"> are designed to capture the attention of potential respondents.</w:t>
      </w:r>
    </w:p>
    <w:p w14:paraId="164C589D" w14:textId="77777777" w:rsidR="003540EE" w:rsidRDefault="003540EE" w:rsidP="00B46AB2">
      <w:pPr>
        <w:pStyle w:val="Heading1"/>
        <w:spacing w:before="120" w:after="120" w:line="240" w:lineRule="auto"/>
      </w:pPr>
      <w:bookmarkStart w:id="44" w:name="_Toc222888913"/>
      <w:r>
        <w:t>B.4</w:t>
      </w:r>
      <w:r>
        <w:tab/>
        <w:t>Individuals Responsible for Study Design and Performance</w:t>
      </w:r>
      <w:bookmarkEnd w:id="44"/>
    </w:p>
    <w:p w14:paraId="628EB211" w14:textId="28E91B59" w:rsidR="003540EE" w:rsidRDefault="003540EE" w:rsidP="002129DD">
      <w:pPr>
        <w:pStyle w:val="P1-StandPara"/>
        <w:keepNext/>
        <w:tabs>
          <w:tab w:val="left" w:pos="4320"/>
          <w:tab w:val="left" w:pos="7560"/>
        </w:tabs>
        <w:spacing w:line="240" w:lineRule="auto"/>
        <w:ind w:firstLine="0"/>
      </w:pPr>
      <w:r>
        <w:t xml:space="preserve">From NCES, the following persons participated in the study design and are responsible for the collection and analysis of the data: Sarah </w:t>
      </w:r>
      <w:r w:rsidR="008D2747">
        <w:t>Grady</w:t>
      </w:r>
      <w:r>
        <w:t xml:space="preserve">, Sharon Boivin, Lisa Hudson, and </w:t>
      </w:r>
      <w:r w:rsidR="008D2747">
        <w:t>Andrew Zukerberg</w:t>
      </w:r>
      <w:r>
        <w:t>, and from the Census Bureau</w:t>
      </w:r>
      <w:r w:rsidR="0067110F">
        <w:t>,</w:t>
      </w:r>
      <w:r>
        <w:t xml:space="preserve"> </w:t>
      </w:r>
      <w:r w:rsidR="008D2747">
        <w:t>Carolyn Pickering</w:t>
      </w:r>
      <w:r>
        <w:t>.</w:t>
      </w:r>
    </w:p>
    <w:p w14:paraId="42DE33E2" w14:textId="5C3A9143" w:rsidR="003540EE" w:rsidRDefault="003540EE" w:rsidP="00B46AB2">
      <w:pPr>
        <w:pStyle w:val="C1-CtrBoldHd"/>
        <w:spacing w:before="240" w:after="240" w:line="240" w:lineRule="auto"/>
        <w:outlineLvl w:val="3"/>
      </w:pPr>
      <w:r>
        <w:t>Refer</w:t>
      </w:r>
      <w:bookmarkStart w:id="45" w:name="OLE_LINK1"/>
      <w:bookmarkEnd w:id="45"/>
      <w:r>
        <w:t>ences</w:t>
      </w:r>
    </w:p>
    <w:p w14:paraId="0348370A" w14:textId="77777777" w:rsidR="003540EE" w:rsidRDefault="003540EE" w:rsidP="00E7277E">
      <w:pPr>
        <w:pStyle w:val="N0-FlLftBullet"/>
        <w:jc w:val="left"/>
        <w:rPr>
          <w:color w:val="000000"/>
          <w:szCs w:val="22"/>
        </w:rPr>
      </w:pPr>
      <w:r>
        <w:rPr>
          <w:color w:val="000000"/>
          <w:szCs w:val="22"/>
        </w:rPr>
        <w:t xml:space="preserve">Brick, J.M., Hagedorn, M.C., </w:t>
      </w:r>
      <w:proofErr w:type="spellStart"/>
      <w:r>
        <w:rPr>
          <w:color w:val="000000"/>
          <w:szCs w:val="22"/>
        </w:rPr>
        <w:t>Montaquila</w:t>
      </w:r>
      <w:proofErr w:type="spellEnd"/>
      <w:r>
        <w:rPr>
          <w:color w:val="000000"/>
          <w:szCs w:val="22"/>
        </w:rPr>
        <w:t xml:space="preserve">, J., Brock Roth, S., and Chapman, C. (2006). </w:t>
      </w:r>
      <w:r>
        <w:rPr>
          <w:i/>
          <w:color w:val="000000"/>
          <w:szCs w:val="22"/>
        </w:rPr>
        <w:t>Monetary Incentives and Mailing Procedures in a Federally Sponsored Telephone Survey: Methodology Report.</w:t>
      </w:r>
      <w:r>
        <w:rPr>
          <w:color w:val="000000"/>
          <w:szCs w:val="22"/>
        </w:rPr>
        <w:t xml:space="preserve"> U.S. Department of Education. Washington, DC: National Center for Education Statistics.</w:t>
      </w:r>
    </w:p>
    <w:p w14:paraId="04741AA2" w14:textId="77777777" w:rsidR="003540EE" w:rsidRPr="00507AAF" w:rsidRDefault="003540EE" w:rsidP="00E7277E">
      <w:pPr>
        <w:pStyle w:val="N0-FlLftBullet"/>
        <w:jc w:val="left"/>
        <w:rPr>
          <w:szCs w:val="22"/>
        </w:rPr>
      </w:pPr>
      <w:proofErr w:type="spellStart"/>
      <w:r w:rsidRPr="00507AAF">
        <w:rPr>
          <w:szCs w:val="22"/>
        </w:rPr>
        <w:t>Dillman</w:t>
      </w:r>
      <w:proofErr w:type="spellEnd"/>
      <w:r w:rsidRPr="00507AAF">
        <w:rPr>
          <w:szCs w:val="22"/>
        </w:rPr>
        <w:t xml:space="preserve">, D.A., Sinclair, M.D., and Clark, J.R. (1993). Effects of questionnaire length, respondent-friendly design, and difficult questions on response rates for occupant-addressed Census mail surveys. </w:t>
      </w:r>
      <w:r w:rsidRPr="00507AAF">
        <w:rPr>
          <w:i/>
          <w:szCs w:val="22"/>
        </w:rPr>
        <w:t>Public Opinion Quarterly,</w:t>
      </w:r>
      <w:r w:rsidRPr="00507AAF">
        <w:rPr>
          <w:szCs w:val="22"/>
        </w:rPr>
        <w:t xml:space="preserve"> 57, 289-304.</w:t>
      </w:r>
    </w:p>
    <w:p w14:paraId="752E5B78" w14:textId="77777777" w:rsidR="003540EE" w:rsidRDefault="003540EE" w:rsidP="00E7277E">
      <w:pPr>
        <w:pStyle w:val="N0-FlLftBullet"/>
        <w:jc w:val="left"/>
        <w:rPr>
          <w:color w:val="000000"/>
          <w:szCs w:val="22"/>
        </w:rPr>
      </w:pPr>
      <w:proofErr w:type="spellStart"/>
      <w:r w:rsidRPr="00507AAF">
        <w:rPr>
          <w:szCs w:val="22"/>
        </w:rPr>
        <w:t>Dillman</w:t>
      </w:r>
      <w:proofErr w:type="spellEnd"/>
      <w:r w:rsidRPr="00507AAF">
        <w:rPr>
          <w:szCs w:val="22"/>
        </w:rPr>
        <w:t xml:space="preserve">, D.A., Smyth, J.D., and Christian, L.M. (2008). </w:t>
      </w:r>
      <w:r w:rsidRPr="00507AAF">
        <w:rPr>
          <w:i/>
          <w:szCs w:val="22"/>
        </w:rPr>
        <w:t>Internet, mail, and mixed mode surveys: The Tailored Design Method.</w:t>
      </w:r>
      <w:r w:rsidRPr="00507AAF">
        <w:rPr>
          <w:szCs w:val="22"/>
        </w:rPr>
        <w:t xml:space="preserve"> New York: Wiley.</w:t>
      </w:r>
    </w:p>
    <w:p w14:paraId="2B7CA9DD" w14:textId="4EBBD8D7" w:rsidR="003540EE" w:rsidRDefault="003540EE" w:rsidP="00E7277E">
      <w:pPr>
        <w:pStyle w:val="N0-FlLftBullet"/>
        <w:jc w:val="left"/>
        <w:rPr>
          <w:szCs w:val="22"/>
        </w:rPr>
      </w:pPr>
      <w:r>
        <w:rPr>
          <w:szCs w:val="22"/>
        </w:rPr>
        <w:t>U.S. Department of Labor. (201</w:t>
      </w:r>
      <w:r w:rsidR="00E7277E">
        <w:rPr>
          <w:szCs w:val="22"/>
        </w:rPr>
        <w:t>6</w:t>
      </w:r>
      <w:r>
        <w:rPr>
          <w:szCs w:val="22"/>
        </w:rPr>
        <w:t xml:space="preserve">). </w:t>
      </w:r>
      <w:r>
        <w:rPr>
          <w:i/>
          <w:szCs w:val="22"/>
        </w:rPr>
        <w:t>Employer Costs for Employee Compensation – March 201</w:t>
      </w:r>
      <w:r w:rsidR="00E7277E">
        <w:rPr>
          <w:i/>
          <w:szCs w:val="22"/>
        </w:rPr>
        <w:t>6</w:t>
      </w:r>
      <w:r>
        <w:rPr>
          <w:i/>
          <w:szCs w:val="22"/>
        </w:rPr>
        <w:t>.</w:t>
      </w:r>
      <w:r>
        <w:rPr>
          <w:szCs w:val="22"/>
        </w:rPr>
        <w:t xml:space="preserve"> Washington, DC: Bureau of Labor Statistics. Available online at </w:t>
      </w:r>
      <w:hyperlink r:id="rId38" w:history="1">
        <w:r w:rsidR="00E7277E">
          <w:rPr>
            <w:rStyle w:val="Hyperlink"/>
          </w:rPr>
          <w:t>http://www.bls.gov/news.release/ecec.t02.htm</w:t>
        </w:r>
      </w:hyperlink>
    </w:p>
    <w:p w14:paraId="1140518D" w14:textId="77777777" w:rsidR="003C4005" w:rsidRDefault="003C4005">
      <w:pPr>
        <w:spacing w:line="240" w:lineRule="auto"/>
        <w:jc w:val="left"/>
      </w:pPr>
      <w:r>
        <w:br w:type="page"/>
      </w:r>
    </w:p>
    <w:p w14:paraId="6B854E82" w14:textId="77777777" w:rsidR="00854191" w:rsidRPr="00E54A7D" w:rsidRDefault="00854191" w:rsidP="00854191">
      <w:pPr>
        <w:pStyle w:val="P1-StandPara"/>
        <w:ind w:firstLine="0"/>
        <w:rPr>
          <w:b/>
        </w:rPr>
      </w:pPr>
      <w:r w:rsidRPr="00E54A7D">
        <w:rPr>
          <w:b/>
        </w:rPr>
        <w:lastRenderedPageBreak/>
        <w:t>Figure</w:t>
      </w:r>
      <w:r w:rsidR="00D47B17" w:rsidRPr="00E54A7D">
        <w:rPr>
          <w:b/>
        </w:rPr>
        <w:t xml:space="preserve"> </w:t>
      </w:r>
      <w:r w:rsidRPr="00E54A7D">
        <w:rPr>
          <w:b/>
        </w:rPr>
        <w:t>1: Screener Data Collection</w:t>
      </w:r>
    </w:p>
    <w:p w14:paraId="7421CB95" w14:textId="77777777" w:rsidR="00854191" w:rsidRDefault="00854191" w:rsidP="00854191">
      <w:pPr>
        <w:pStyle w:val="P1-StandPara"/>
        <w:ind w:firstLine="0"/>
      </w:pPr>
    </w:p>
    <w:p w14:paraId="4F8C04CB" w14:textId="77777777" w:rsidR="00854191" w:rsidRDefault="002679CA" w:rsidP="00B46AB2">
      <w:pPr>
        <w:pStyle w:val="P1-StandPara"/>
        <w:ind w:firstLine="0"/>
        <w:jc w:val="center"/>
      </w:pPr>
      <w:r>
        <w:object w:dxaOrig="14140" w:dyaOrig="13341" w14:anchorId="267EF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9pt;height:536.85pt" o:ole="">
            <v:imagedata r:id="rId39" o:title=""/>
          </v:shape>
          <o:OLEObject Type="Embed" ProgID="Visio.Drawing.11" ShapeID="_x0000_i1025" DrawAspect="Content" ObjectID="_1531847572" r:id="rId40"/>
        </w:object>
      </w:r>
    </w:p>
    <w:p w14:paraId="49A0CEB7" w14:textId="77777777" w:rsidR="00854191" w:rsidRDefault="00854191" w:rsidP="00854191">
      <w:pPr>
        <w:pStyle w:val="P1-StandPara"/>
        <w:ind w:firstLine="0"/>
        <w:jc w:val="center"/>
        <w:rPr>
          <w:color w:val="FFFFFF" w:themeColor="background1"/>
        </w:rPr>
      </w:pPr>
    </w:p>
    <w:p w14:paraId="2C84A6D1" w14:textId="77777777" w:rsidR="00854191" w:rsidRDefault="00854191" w:rsidP="00854191">
      <w:pPr>
        <w:spacing w:after="200" w:line="276" w:lineRule="auto"/>
        <w:jc w:val="left"/>
      </w:pPr>
      <w:r>
        <w:br w:type="page"/>
      </w:r>
    </w:p>
    <w:bookmarkEnd w:id="37"/>
    <w:p w14:paraId="780064B5" w14:textId="14E46F57" w:rsidR="008A75E8" w:rsidRPr="00E54A7D" w:rsidRDefault="00364401" w:rsidP="00B46AB2">
      <w:pPr>
        <w:pStyle w:val="TT-TableTitle"/>
        <w:spacing w:after="120" w:line="240" w:lineRule="auto"/>
        <w:ind w:left="0" w:firstLine="0"/>
      </w:pPr>
      <w:r w:rsidRPr="00E54A7D">
        <w:lastRenderedPageBreak/>
        <w:t>Figure 2</w:t>
      </w:r>
      <w:r w:rsidR="008A75E8" w:rsidRPr="00E54A7D">
        <w:t xml:space="preserve">: Single </w:t>
      </w:r>
      <w:proofErr w:type="gramStart"/>
      <w:r w:rsidR="00476CA5">
        <w:t>Within</w:t>
      </w:r>
      <w:proofErr w:type="gramEnd"/>
      <w:r w:rsidR="00476CA5">
        <w:t xml:space="preserve"> Household </w:t>
      </w:r>
      <w:r w:rsidR="008A75E8" w:rsidRPr="00E54A7D">
        <w:t>Topical Data Collection</w:t>
      </w:r>
    </w:p>
    <w:p w14:paraId="42246A37" w14:textId="77777777" w:rsidR="008A75E8" w:rsidRDefault="00E54A7D" w:rsidP="00B46AB2">
      <w:pPr>
        <w:pStyle w:val="TT-TableTitle"/>
        <w:spacing w:line="240" w:lineRule="auto"/>
        <w:jc w:val="center"/>
      </w:pPr>
      <w:r>
        <w:object w:dxaOrig="10469" w:dyaOrig="19521" w14:anchorId="700863C2">
          <v:shape id="_x0000_i1026" type="#_x0000_t75" style="width:467.7pt;height:667.6pt" o:ole="">
            <v:imagedata r:id="rId41" o:title=""/>
          </v:shape>
          <o:OLEObject Type="Embed" ProgID="Visio.Drawing.11" ShapeID="_x0000_i1026" DrawAspect="Content" ObjectID="_1531847573" r:id="rId42"/>
        </w:object>
      </w:r>
    </w:p>
    <w:p w14:paraId="0A0BA091" w14:textId="1A900E36" w:rsidR="008A75E8" w:rsidRDefault="008A75E8" w:rsidP="00E63C8F">
      <w:pPr>
        <w:pStyle w:val="TT-TableTitle"/>
        <w:spacing w:line="240" w:lineRule="auto"/>
      </w:pPr>
      <w:r>
        <w:lastRenderedPageBreak/>
        <w:t xml:space="preserve">Figure 3: Dual </w:t>
      </w:r>
      <w:proofErr w:type="gramStart"/>
      <w:r w:rsidR="00476CA5">
        <w:t>Within</w:t>
      </w:r>
      <w:proofErr w:type="gramEnd"/>
      <w:r w:rsidR="00476CA5">
        <w:t xml:space="preserve"> </w:t>
      </w:r>
      <w:r>
        <w:t>Household Topical Data Collection</w:t>
      </w:r>
    </w:p>
    <w:p w14:paraId="6BEF96EA" w14:textId="77777777" w:rsidR="0049599E" w:rsidRDefault="0049599E" w:rsidP="00E63C8F">
      <w:pPr>
        <w:pStyle w:val="TT-TableTitle"/>
        <w:spacing w:line="240" w:lineRule="auto"/>
      </w:pPr>
    </w:p>
    <w:p w14:paraId="617D7F06" w14:textId="77777777" w:rsidR="008A75E8" w:rsidRDefault="0004706B" w:rsidP="00B46AB2">
      <w:pPr>
        <w:pStyle w:val="TT-TableTitle"/>
        <w:spacing w:line="240" w:lineRule="auto"/>
        <w:jc w:val="center"/>
      </w:pPr>
      <w:r>
        <w:object w:dxaOrig="11470" w:dyaOrig="11946" w14:anchorId="0CE7F5C0">
          <v:shape id="_x0000_i1027" type="#_x0000_t75" style="width:510.9pt;height:532.8pt" o:ole="">
            <v:imagedata r:id="rId43" o:title=""/>
          </v:shape>
          <o:OLEObject Type="Embed" ProgID="Visio.Drawing.11" ShapeID="_x0000_i1027" DrawAspect="Content" ObjectID="_1531847574" r:id="rId44"/>
        </w:object>
      </w:r>
    </w:p>
    <w:sectPr w:rsidR="008A75E8" w:rsidSect="002129DD">
      <w:type w:val="continuous"/>
      <w:pgSz w:w="12240" w:h="15840" w:code="1"/>
      <w:pgMar w:top="1008" w:right="1008" w:bottom="1008" w:left="1008" w:header="432" w:footer="432" w:gutter="0"/>
      <w:pgNumType w:start="16"/>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1B755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611D56" w14:textId="77777777" w:rsidR="00FC0667" w:rsidRDefault="00FC0667">
      <w:r>
        <w:separator/>
      </w:r>
    </w:p>
    <w:p w14:paraId="22AF3DD7" w14:textId="77777777" w:rsidR="00FC0667" w:rsidRDefault="00FC0667"/>
  </w:endnote>
  <w:endnote w:type="continuationSeparator" w:id="0">
    <w:p w14:paraId="48999464" w14:textId="77777777" w:rsidR="00FC0667" w:rsidRDefault="00FC0667">
      <w:r>
        <w:continuationSeparator/>
      </w:r>
    </w:p>
    <w:p w14:paraId="46DE8BB5" w14:textId="77777777" w:rsidR="00FC0667" w:rsidRDefault="00FC06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odern">
    <w:panose1 w:val="00000000000000000000"/>
    <w:charset w:val="FF"/>
    <w:family w:val="modern"/>
    <w:notTrueType/>
    <w:pitch w:val="variable"/>
  </w:font>
  <w:font w:name="Georgia">
    <w:panose1 w:val="02040502050405020303"/>
    <w:charset w:val="00"/>
    <w:family w:val="roman"/>
    <w:pitch w:val="variable"/>
    <w:sig w:usb0="00000287" w:usb1="00000000" w:usb2="00000000" w:usb3="00000000" w:csb0="0000009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CD2C3F" w14:textId="77777777" w:rsidR="00FC0667" w:rsidRDefault="00FC0667" w:rsidP="00AD5101">
    <w:pPr>
      <w:pStyle w:val="Footer"/>
      <w:pBdr>
        <w:top w:val="single" w:sz="4" w:space="1" w:color="auto"/>
      </w:pBdr>
      <w:tabs>
        <w:tab w:val="left" w:pos="8550"/>
      </w:tabs>
      <w:rPr>
        <w:rStyle w:val="PageNumber"/>
      </w:rPr>
    </w:pPr>
  </w:p>
  <w:p w14:paraId="422723CF" w14:textId="77777777" w:rsidR="00FC0667" w:rsidRDefault="00FC0667" w:rsidP="00AD5101">
    <w:pPr>
      <w:pStyle w:val="Footer"/>
      <w:pBdr>
        <w:top w:val="single" w:sz="4" w:space="1" w:color="auto"/>
      </w:pBdr>
      <w:tabs>
        <w:tab w:val="left" w:pos="8550"/>
      </w:tabs>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8F0287" w14:textId="77777777" w:rsidR="00FC0667" w:rsidRDefault="00FC0667" w:rsidP="007C3889">
    <w:pPr>
      <w:pStyle w:val="Footer"/>
      <w:spacing w:line="240" w:lineRule="auto"/>
      <w:jc w:val="right"/>
    </w:pPr>
    <w:r>
      <w:fldChar w:fldCharType="begin"/>
    </w:r>
    <w:r>
      <w:instrText xml:space="preserve"> PAGE   \* MERGEFORMAT </w:instrText>
    </w:r>
    <w:r>
      <w:fldChar w:fldCharType="separate"/>
    </w:r>
    <w:r>
      <w:rPr>
        <w:noProof/>
      </w:rPr>
      <w:t>2</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4742F" w14:textId="727E9951" w:rsidR="00FC0667" w:rsidRDefault="00FC0667" w:rsidP="003C023D">
    <w:pPr>
      <w:pStyle w:val="Footer"/>
      <w:jc w:val="center"/>
    </w:pPr>
    <w:r>
      <w:fldChar w:fldCharType="begin"/>
    </w:r>
    <w:r>
      <w:instrText xml:space="preserve"> PAGE   \* MERGEFORMAT </w:instrText>
    </w:r>
    <w:r>
      <w:fldChar w:fldCharType="separate"/>
    </w:r>
    <w:r w:rsidR="002129DD">
      <w:rPr>
        <w:noProof/>
      </w:rPr>
      <w:t>2</w:t>
    </w:r>
    <w:r>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883156" w14:textId="77777777" w:rsidR="00FC0667" w:rsidRDefault="00FC0667" w:rsidP="002129DD">
    <w:pPr>
      <w:pStyle w:val="Footer"/>
      <w:spacing w:line="240" w:lineRule="auto"/>
      <w:jc w:val="center"/>
    </w:pPr>
    <w:r>
      <w:fldChar w:fldCharType="begin"/>
    </w:r>
    <w:r>
      <w:instrText xml:space="preserve"> PAGE   \* MERGEFORMAT </w:instrText>
    </w:r>
    <w:r>
      <w:fldChar w:fldCharType="separate"/>
    </w:r>
    <w:r w:rsidR="002129DD">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BC35AD" w14:textId="77777777" w:rsidR="00FC0667" w:rsidRDefault="00FC0667">
      <w:r>
        <w:separator/>
      </w:r>
    </w:p>
  </w:footnote>
  <w:footnote w:type="continuationSeparator" w:id="0">
    <w:p w14:paraId="1DA9B888" w14:textId="77777777" w:rsidR="00FC0667" w:rsidRDefault="00FC0667">
      <w:r>
        <w:continuationSeparator/>
      </w:r>
    </w:p>
    <w:p w14:paraId="1318ED8F" w14:textId="77777777" w:rsidR="00FC0667" w:rsidRDefault="00FC0667"/>
  </w:footnote>
  <w:footnote w:id="1">
    <w:p w14:paraId="42ABC394" w14:textId="121D6502" w:rsidR="00FC0667" w:rsidRDefault="00FC0667" w:rsidP="00A60C44">
      <w:pPr>
        <w:pStyle w:val="FootnoteText"/>
        <w:spacing w:line="240" w:lineRule="auto"/>
      </w:pPr>
      <w:r>
        <w:rPr>
          <w:rStyle w:val="FootnoteReference"/>
        </w:rPr>
        <w:footnoteRef/>
      </w:r>
      <w:r>
        <w:t xml:space="preserve"> Children enrolled in school receive the PFI-Enrolled questionnaire while those who are homeschooled receive the PFI-Homeschooled questionnaire. Unlike in NHES</w:t>
      </w:r>
      <w:proofErr w:type="gramStart"/>
      <w:r>
        <w:t>:2016</w:t>
      </w:r>
      <w:proofErr w:type="gramEnd"/>
      <w:r>
        <w:t>, households will not be sampled separately for the PFI-Homeschooled questionnaire in the NHES:2017 Web Data Collection Test. Therefore, unless otherwise stated, all references to the PFI refer to both the PFI-Enrolled and the PFI-Homeschooled.</w:t>
      </w:r>
    </w:p>
  </w:footnote>
  <w:footnote w:id="2">
    <w:p w14:paraId="7E538387" w14:textId="7E87640D" w:rsidR="00FC0667" w:rsidRPr="002F2221" w:rsidRDefault="00FC0667" w:rsidP="002F2221">
      <w:pPr>
        <w:pStyle w:val="FootnoteText"/>
        <w:spacing w:after="60"/>
        <w:rPr>
          <w:sz w:val="18"/>
          <w:szCs w:val="18"/>
        </w:rPr>
      </w:pPr>
      <w:r w:rsidRPr="002F2221">
        <w:rPr>
          <w:rStyle w:val="FootnoteReference"/>
          <w:sz w:val="18"/>
          <w:szCs w:val="18"/>
        </w:rPr>
        <w:footnoteRef/>
      </w:r>
      <w:r w:rsidRPr="002F2221">
        <w:rPr>
          <w:sz w:val="18"/>
          <w:szCs w:val="18"/>
        </w:rPr>
        <w:t xml:space="preserve"> </w:t>
      </w:r>
      <w:r>
        <w:rPr>
          <w:sz w:val="18"/>
          <w:szCs w:val="18"/>
        </w:rPr>
        <w:t>NCES</w:t>
      </w:r>
      <w:r w:rsidRPr="002F2221">
        <w:rPr>
          <w:sz w:val="18"/>
          <w:szCs w:val="18"/>
        </w:rPr>
        <w:t xml:space="preserve"> collect</w:t>
      </w:r>
      <w:r>
        <w:rPr>
          <w:sz w:val="18"/>
          <w:szCs w:val="18"/>
        </w:rPr>
        <w:t>s</w:t>
      </w:r>
      <w:r w:rsidRPr="002F2221">
        <w:rPr>
          <w:sz w:val="18"/>
          <w:szCs w:val="18"/>
        </w:rPr>
        <w:t xml:space="preserve"> information on the following racial/ethnic groups in the NHES topical surveys: American Indian or Alaska Native, Asian, Black or African American, Hispanic, Native Hawaiian or other Pacific Islander, and White. </w:t>
      </w:r>
      <w:r>
        <w:rPr>
          <w:sz w:val="18"/>
          <w:szCs w:val="18"/>
        </w:rPr>
        <w:t>R</w:t>
      </w:r>
      <w:r w:rsidRPr="002F2221">
        <w:rPr>
          <w:sz w:val="18"/>
          <w:szCs w:val="18"/>
        </w:rPr>
        <w:t>eport</w:t>
      </w:r>
      <w:r>
        <w:rPr>
          <w:sz w:val="18"/>
          <w:szCs w:val="18"/>
        </w:rPr>
        <w:t>ed</w:t>
      </w:r>
      <w:r w:rsidRPr="002F2221">
        <w:rPr>
          <w:sz w:val="18"/>
          <w:szCs w:val="18"/>
        </w:rPr>
        <w:t xml:space="preserve"> estimates by race typically use the following categories: White, non-Hispanic; Black, non-Hispanic; Hispanic; Asian or other Pacific Islander, non-Hispan</w:t>
      </w:r>
      <w:r>
        <w:rPr>
          <w:sz w:val="18"/>
          <w:szCs w:val="18"/>
        </w:rPr>
        <w:t>ic; and other, non-Hispanic. A</w:t>
      </w:r>
      <w:r w:rsidRPr="002F2221">
        <w:rPr>
          <w:sz w:val="18"/>
          <w:szCs w:val="18"/>
        </w:rPr>
        <w:t xml:space="preserve">reas with higher concentrations of Blacks and Hispanics </w:t>
      </w:r>
      <w:r>
        <w:rPr>
          <w:sz w:val="18"/>
          <w:szCs w:val="18"/>
        </w:rPr>
        <w:t xml:space="preserve">are </w:t>
      </w:r>
      <w:r w:rsidRPr="002F2221">
        <w:rPr>
          <w:sz w:val="18"/>
          <w:szCs w:val="18"/>
        </w:rPr>
        <w:t>typically oversample</w:t>
      </w:r>
      <w:r>
        <w:rPr>
          <w:sz w:val="18"/>
          <w:szCs w:val="18"/>
        </w:rPr>
        <w:t>d</w:t>
      </w:r>
      <w:r w:rsidRPr="002F2221">
        <w:rPr>
          <w:sz w:val="18"/>
          <w:szCs w:val="18"/>
        </w:rPr>
        <w:t xml:space="preserve"> in order to ensure sufficient samples sizes to generate reliable estimates for these subgroups. </w:t>
      </w:r>
    </w:p>
  </w:footnote>
  <w:footnote w:id="3">
    <w:p w14:paraId="64E9BFF6" w14:textId="77777777" w:rsidR="00FC0667" w:rsidRDefault="00FC0667" w:rsidP="007F6295">
      <w:pPr>
        <w:pStyle w:val="FootnoteText"/>
      </w:pPr>
      <w:r>
        <w:rPr>
          <w:rStyle w:val="FootnoteReference"/>
        </w:rPr>
        <w:footnoteRef/>
      </w:r>
      <w:r>
        <w:t xml:space="preserve"> The contingent debit cards will be activated after the household completes all parts of the web instrument that are applicable to them. For cases that are sampled for a topical survey, and for which the topical respondent is the same as the screener respondent, the debit card would be activated upon topical completion. For cases that are not sampled for a topical survey, or for which the person sampled for the topical differs from the screener respondent, the debit card would be activated upon screener completion. The prepaid debit card will be available for immediate use regardless of whether any part of the survey is completed.</w:t>
      </w:r>
    </w:p>
  </w:footnote>
  <w:footnote w:id="4">
    <w:p w14:paraId="76762C30" w14:textId="2741893C" w:rsidR="00FC0667" w:rsidRDefault="00FC0667" w:rsidP="00D72134">
      <w:pPr>
        <w:pStyle w:val="FootnoteText"/>
      </w:pPr>
      <w:r>
        <w:rPr>
          <w:rStyle w:val="FootnoteReference"/>
        </w:rPr>
        <w:footnoteRef/>
      </w:r>
      <w:r>
        <w:t xml:space="preserve"> In NHES</w:t>
      </w:r>
      <w:proofErr w:type="gramStart"/>
      <w:r>
        <w:t>:2016</w:t>
      </w:r>
      <w:proofErr w:type="gramEnd"/>
      <w:r>
        <w:t xml:space="preserve">, an additional sampling flag, </w:t>
      </w:r>
      <w:proofErr w:type="spellStart"/>
      <w:r>
        <w:t>PFIH_smpflg</w:t>
      </w:r>
      <w:proofErr w:type="spellEnd"/>
      <w:r>
        <w:t>, was used prior to the other two flags to determine whether households with homeschoolers would receive the PFI-Homeschooled or a different topical survey. In the NHES</w:t>
      </w:r>
      <w:proofErr w:type="gramStart"/>
      <w:r>
        <w:t>:2017</w:t>
      </w:r>
      <w:proofErr w:type="gramEnd"/>
      <w:r>
        <w:t xml:space="preserve"> Web Data Collection Test, households will not be sampled separately for the PFI-Homeschooled to reduce the variability in the weights, thereby preserving statistical power for experimental comparisons. As in NHES</w:t>
      </w:r>
      <w:proofErr w:type="gramStart"/>
      <w:r>
        <w:t>:2012</w:t>
      </w:r>
      <w:proofErr w:type="gramEnd"/>
      <w:r>
        <w:t>, households will be routed to the PFI-Homeschooled if they are sampled for the PFI and the selected child is homeschooled. All other households sampled for the PFI will be routed to the PFI-Enrolled.</w:t>
      </w:r>
    </w:p>
  </w:footnote>
  <w:footnote w:id="5">
    <w:p w14:paraId="2E8A15E4" w14:textId="77777777" w:rsidR="00FC0667" w:rsidRDefault="00FC0667" w:rsidP="00854191">
      <w:pPr>
        <w:pStyle w:val="FootnoteText"/>
      </w:pPr>
      <w:r>
        <w:rPr>
          <w:rStyle w:val="FootnoteReference"/>
        </w:rPr>
        <w:footnoteRef/>
      </w:r>
      <w:r>
        <w:t> Ineligible addresses are those which are undeliverable. O</w:t>
      </w:r>
      <w:r w:rsidRPr="006F7968">
        <w:t xml:space="preserve">nce a </w:t>
      </w:r>
      <w:r>
        <w:t>screener</w:t>
      </w:r>
      <w:r w:rsidRPr="006F7968">
        <w:t xml:space="preserve"> mailing </w:t>
      </w:r>
      <w:r>
        <w:t>for an address is returned as undeliverable as addressed (UAA)</w:t>
      </w:r>
      <w:r w:rsidRPr="006F7968">
        <w:t>, the address will be coded ineligible</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82C8C4" w14:textId="77777777" w:rsidR="006C4378" w:rsidRDefault="006C4378" w:rsidP="006C4378">
    <w:pPr>
      <w:pStyle w:val="Header"/>
      <w:spacing w:line="240" w:lineRule="aut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7BA5DC" w14:textId="77777777" w:rsidR="00FC0667" w:rsidRPr="00836E30" w:rsidRDefault="00FC0667" w:rsidP="00836E3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54B88C" w14:textId="77777777" w:rsidR="00FC0667" w:rsidRPr="00836E30" w:rsidRDefault="00FC0667" w:rsidP="00836E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A52E2D"/>
    <w:multiLevelType w:val="hybridMultilevel"/>
    <w:tmpl w:val="52E69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4C36DB"/>
    <w:multiLevelType w:val="hybridMultilevel"/>
    <w:tmpl w:val="5856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D929BE"/>
    <w:multiLevelType w:val="hybridMultilevel"/>
    <w:tmpl w:val="B5D89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495D27"/>
    <w:multiLevelType w:val="singleLevel"/>
    <w:tmpl w:val="EA066AB0"/>
    <w:lvl w:ilvl="0">
      <w:start w:val="1"/>
      <w:numFmt w:val="bullet"/>
      <w:pStyle w:val="N2-2ndBullet"/>
      <w:lvlText w:val=""/>
      <w:lvlJc w:val="left"/>
      <w:pPr>
        <w:tabs>
          <w:tab w:val="num" w:pos="0"/>
        </w:tabs>
        <w:ind w:left="1728" w:hanging="576"/>
      </w:pPr>
      <w:rPr>
        <w:rFonts w:ascii="Wingdings" w:hAnsi="Wingdings" w:hint="default"/>
        <w:sz w:val="16"/>
      </w:rPr>
    </w:lvl>
  </w:abstractNum>
  <w:abstractNum w:abstractNumId="4">
    <w:nsid w:val="5487137C"/>
    <w:multiLevelType w:val="hybridMultilevel"/>
    <w:tmpl w:val="642ED47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nsid w:val="5A8E4940"/>
    <w:multiLevelType w:val="hybridMultilevel"/>
    <w:tmpl w:val="BFB8940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nsid w:val="6A7B3CFC"/>
    <w:multiLevelType w:val="hybridMultilevel"/>
    <w:tmpl w:val="AD9CD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
  </w:num>
  <w:num w:numId="4">
    <w:abstractNumId w:val="0"/>
  </w:num>
  <w:num w:numId="5">
    <w:abstractNumId w:val="2"/>
  </w:num>
  <w:num w:numId="6">
    <w:abstractNumId w:val="3"/>
  </w:num>
  <w:num w:numId="7">
    <w:abstractNumId w:val="6"/>
  </w:num>
  <w:num w:numId="8">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67bc7e85-adbf-4023-9b4e-fc3957449003"/>
    <w:docVar w:name="dgnword-docGUID" w:val="{33D6B1D1-0235-4C2B-A1C6-CBDFF6F754B3}"/>
    <w:docVar w:name="dgnword-eventsink" w:val="86686968"/>
  </w:docVars>
  <w:rsids>
    <w:rsidRoot w:val="005D0276"/>
    <w:rsid w:val="00000988"/>
    <w:rsid w:val="00001E9A"/>
    <w:rsid w:val="00003002"/>
    <w:rsid w:val="000113F6"/>
    <w:rsid w:val="000118DA"/>
    <w:rsid w:val="00011979"/>
    <w:rsid w:val="00016376"/>
    <w:rsid w:val="0001797F"/>
    <w:rsid w:val="00017BA6"/>
    <w:rsid w:val="00020553"/>
    <w:rsid w:val="00020628"/>
    <w:rsid w:val="0002065D"/>
    <w:rsid w:val="00020771"/>
    <w:rsid w:val="00022C94"/>
    <w:rsid w:val="00023C3C"/>
    <w:rsid w:val="00023D6A"/>
    <w:rsid w:val="0002470A"/>
    <w:rsid w:val="00024BEC"/>
    <w:rsid w:val="00027991"/>
    <w:rsid w:val="00030DE2"/>
    <w:rsid w:val="0003109C"/>
    <w:rsid w:val="00031ACC"/>
    <w:rsid w:val="0003594A"/>
    <w:rsid w:val="000368AF"/>
    <w:rsid w:val="000379B3"/>
    <w:rsid w:val="00037A83"/>
    <w:rsid w:val="00037B5F"/>
    <w:rsid w:val="000400AE"/>
    <w:rsid w:val="0004232F"/>
    <w:rsid w:val="00043D90"/>
    <w:rsid w:val="0004706B"/>
    <w:rsid w:val="00053041"/>
    <w:rsid w:val="000537BF"/>
    <w:rsid w:val="00053CE3"/>
    <w:rsid w:val="000550D8"/>
    <w:rsid w:val="000554E7"/>
    <w:rsid w:val="00056044"/>
    <w:rsid w:val="00062B20"/>
    <w:rsid w:val="000632E2"/>
    <w:rsid w:val="00063F6D"/>
    <w:rsid w:val="0006422A"/>
    <w:rsid w:val="0006457E"/>
    <w:rsid w:val="00066080"/>
    <w:rsid w:val="0007143D"/>
    <w:rsid w:val="00074A6E"/>
    <w:rsid w:val="0007587C"/>
    <w:rsid w:val="00075A0C"/>
    <w:rsid w:val="00076F67"/>
    <w:rsid w:val="00082920"/>
    <w:rsid w:val="00082E1A"/>
    <w:rsid w:val="00087E07"/>
    <w:rsid w:val="000902B6"/>
    <w:rsid w:val="00091B70"/>
    <w:rsid w:val="00092299"/>
    <w:rsid w:val="00094267"/>
    <w:rsid w:val="0009615D"/>
    <w:rsid w:val="000A00D4"/>
    <w:rsid w:val="000A0344"/>
    <w:rsid w:val="000A1D16"/>
    <w:rsid w:val="000A2AE0"/>
    <w:rsid w:val="000A3B6C"/>
    <w:rsid w:val="000A4352"/>
    <w:rsid w:val="000A4D63"/>
    <w:rsid w:val="000A6763"/>
    <w:rsid w:val="000A6962"/>
    <w:rsid w:val="000A6C9F"/>
    <w:rsid w:val="000A73D1"/>
    <w:rsid w:val="000B413E"/>
    <w:rsid w:val="000C15DD"/>
    <w:rsid w:val="000C332B"/>
    <w:rsid w:val="000C51E0"/>
    <w:rsid w:val="000C6BCB"/>
    <w:rsid w:val="000D0AA1"/>
    <w:rsid w:val="000D27AA"/>
    <w:rsid w:val="000D2D4C"/>
    <w:rsid w:val="000D4C24"/>
    <w:rsid w:val="000E19B9"/>
    <w:rsid w:val="000E1E47"/>
    <w:rsid w:val="000E23B7"/>
    <w:rsid w:val="000E3B65"/>
    <w:rsid w:val="000E449E"/>
    <w:rsid w:val="000E6761"/>
    <w:rsid w:val="000E7875"/>
    <w:rsid w:val="000F04AC"/>
    <w:rsid w:val="000F1041"/>
    <w:rsid w:val="000F1556"/>
    <w:rsid w:val="000F34EB"/>
    <w:rsid w:val="000F44A7"/>
    <w:rsid w:val="0010051E"/>
    <w:rsid w:val="001017DD"/>
    <w:rsid w:val="0010290A"/>
    <w:rsid w:val="00104381"/>
    <w:rsid w:val="00106019"/>
    <w:rsid w:val="00106459"/>
    <w:rsid w:val="0010679E"/>
    <w:rsid w:val="00110223"/>
    <w:rsid w:val="001139D6"/>
    <w:rsid w:val="001140DE"/>
    <w:rsid w:val="00116AE7"/>
    <w:rsid w:val="00121511"/>
    <w:rsid w:val="001219A1"/>
    <w:rsid w:val="00121B19"/>
    <w:rsid w:val="00122939"/>
    <w:rsid w:val="00123384"/>
    <w:rsid w:val="00123A47"/>
    <w:rsid w:val="00125534"/>
    <w:rsid w:val="0013161F"/>
    <w:rsid w:val="00132078"/>
    <w:rsid w:val="001326F7"/>
    <w:rsid w:val="001328AE"/>
    <w:rsid w:val="00132985"/>
    <w:rsid w:val="00137E30"/>
    <w:rsid w:val="001419D7"/>
    <w:rsid w:val="00142490"/>
    <w:rsid w:val="00143BE3"/>
    <w:rsid w:val="00144763"/>
    <w:rsid w:val="001447B7"/>
    <w:rsid w:val="00146D8C"/>
    <w:rsid w:val="00147CC4"/>
    <w:rsid w:val="001511AF"/>
    <w:rsid w:val="001536E5"/>
    <w:rsid w:val="00155557"/>
    <w:rsid w:val="00155E7B"/>
    <w:rsid w:val="00156907"/>
    <w:rsid w:val="00156F50"/>
    <w:rsid w:val="0016158B"/>
    <w:rsid w:val="00162380"/>
    <w:rsid w:val="00163558"/>
    <w:rsid w:val="0016395B"/>
    <w:rsid w:val="001639E8"/>
    <w:rsid w:val="00170863"/>
    <w:rsid w:val="00170ECE"/>
    <w:rsid w:val="00173AFD"/>
    <w:rsid w:val="00173B08"/>
    <w:rsid w:val="00174716"/>
    <w:rsid w:val="00174C32"/>
    <w:rsid w:val="001760E3"/>
    <w:rsid w:val="00180F7C"/>
    <w:rsid w:val="0018473A"/>
    <w:rsid w:val="001861C5"/>
    <w:rsid w:val="00191A51"/>
    <w:rsid w:val="00191CDD"/>
    <w:rsid w:val="00194566"/>
    <w:rsid w:val="0019684E"/>
    <w:rsid w:val="001A16A8"/>
    <w:rsid w:val="001A19F9"/>
    <w:rsid w:val="001A3C62"/>
    <w:rsid w:val="001A4F12"/>
    <w:rsid w:val="001A65EE"/>
    <w:rsid w:val="001A6E86"/>
    <w:rsid w:val="001B36A6"/>
    <w:rsid w:val="001B6476"/>
    <w:rsid w:val="001B6AF6"/>
    <w:rsid w:val="001B7897"/>
    <w:rsid w:val="001C042E"/>
    <w:rsid w:val="001C1A11"/>
    <w:rsid w:val="001C382B"/>
    <w:rsid w:val="001C65F6"/>
    <w:rsid w:val="001C69E4"/>
    <w:rsid w:val="001D1AC5"/>
    <w:rsid w:val="001D31DD"/>
    <w:rsid w:val="001D52EC"/>
    <w:rsid w:val="001D5F6C"/>
    <w:rsid w:val="001D7AAB"/>
    <w:rsid w:val="001E08F7"/>
    <w:rsid w:val="001E0A0E"/>
    <w:rsid w:val="001E0C69"/>
    <w:rsid w:val="001E13FB"/>
    <w:rsid w:val="001E1690"/>
    <w:rsid w:val="001E2736"/>
    <w:rsid w:val="001E32BC"/>
    <w:rsid w:val="001E4E74"/>
    <w:rsid w:val="001E62CC"/>
    <w:rsid w:val="001E7612"/>
    <w:rsid w:val="001F24C8"/>
    <w:rsid w:val="001F2B9C"/>
    <w:rsid w:val="001F50B1"/>
    <w:rsid w:val="001F5434"/>
    <w:rsid w:val="001F55F8"/>
    <w:rsid w:val="001F5ACB"/>
    <w:rsid w:val="001F5F01"/>
    <w:rsid w:val="001F6474"/>
    <w:rsid w:val="001F689D"/>
    <w:rsid w:val="001F7DFF"/>
    <w:rsid w:val="00200FDB"/>
    <w:rsid w:val="00204658"/>
    <w:rsid w:val="00211103"/>
    <w:rsid w:val="00212185"/>
    <w:rsid w:val="00212754"/>
    <w:rsid w:val="002129DD"/>
    <w:rsid w:val="00214AB6"/>
    <w:rsid w:val="00216390"/>
    <w:rsid w:val="00221A9A"/>
    <w:rsid w:val="00222BF4"/>
    <w:rsid w:val="002238F2"/>
    <w:rsid w:val="00224091"/>
    <w:rsid w:val="00233139"/>
    <w:rsid w:val="002339A0"/>
    <w:rsid w:val="00240055"/>
    <w:rsid w:val="0024034A"/>
    <w:rsid w:val="0024486E"/>
    <w:rsid w:val="00247E25"/>
    <w:rsid w:val="00250C06"/>
    <w:rsid w:val="00250F9A"/>
    <w:rsid w:val="0025130B"/>
    <w:rsid w:val="00251BDA"/>
    <w:rsid w:val="00251D34"/>
    <w:rsid w:val="00253B9B"/>
    <w:rsid w:val="00254734"/>
    <w:rsid w:val="00255BC3"/>
    <w:rsid w:val="00255D5D"/>
    <w:rsid w:val="00255F4A"/>
    <w:rsid w:val="00257CB1"/>
    <w:rsid w:val="002615FC"/>
    <w:rsid w:val="0026329B"/>
    <w:rsid w:val="0026489C"/>
    <w:rsid w:val="002679CA"/>
    <w:rsid w:val="00274565"/>
    <w:rsid w:val="0027785D"/>
    <w:rsid w:val="00277CDF"/>
    <w:rsid w:val="00280547"/>
    <w:rsid w:val="00281245"/>
    <w:rsid w:val="002815EC"/>
    <w:rsid w:val="002816C5"/>
    <w:rsid w:val="00282C5B"/>
    <w:rsid w:val="002833B5"/>
    <w:rsid w:val="00286B44"/>
    <w:rsid w:val="0029139F"/>
    <w:rsid w:val="00291860"/>
    <w:rsid w:val="002922BD"/>
    <w:rsid w:val="0029295A"/>
    <w:rsid w:val="0029322B"/>
    <w:rsid w:val="0029337A"/>
    <w:rsid w:val="00295FF1"/>
    <w:rsid w:val="002A17E1"/>
    <w:rsid w:val="002A288B"/>
    <w:rsid w:val="002A433B"/>
    <w:rsid w:val="002A5164"/>
    <w:rsid w:val="002A5B55"/>
    <w:rsid w:val="002A6F51"/>
    <w:rsid w:val="002A7CCF"/>
    <w:rsid w:val="002B01F3"/>
    <w:rsid w:val="002B10CF"/>
    <w:rsid w:val="002B1175"/>
    <w:rsid w:val="002B27EB"/>
    <w:rsid w:val="002B5F98"/>
    <w:rsid w:val="002C05C1"/>
    <w:rsid w:val="002C2982"/>
    <w:rsid w:val="002C33C4"/>
    <w:rsid w:val="002D2899"/>
    <w:rsid w:val="002D29D1"/>
    <w:rsid w:val="002D2B40"/>
    <w:rsid w:val="002D3B05"/>
    <w:rsid w:val="002D68AD"/>
    <w:rsid w:val="002D69FB"/>
    <w:rsid w:val="002D6F89"/>
    <w:rsid w:val="002E158E"/>
    <w:rsid w:val="002E2361"/>
    <w:rsid w:val="002E3212"/>
    <w:rsid w:val="002E343C"/>
    <w:rsid w:val="002E675F"/>
    <w:rsid w:val="002E7143"/>
    <w:rsid w:val="002E7C6B"/>
    <w:rsid w:val="002F19AC"/>
    <w:rsid w:val="002F2221"/>
    <w:rsid w:val="002F2B0A"/>
    <w:rsid w:val="002F2DAA"/>
    <w:rsid w:val="002F3120"/>
    <w:rsid w:val="002F4ACA"/>
    <w:rsid w:val="002F78AE"/>
    <w:rsid w:val="002F7CDF"/>
    <w:rsid w:val="00300626"/>
    <w:rsid w:val="00301E6B"/>
    <w:rsid w:val="00304E4E"/>
    <w:rsid w:val="00305132"/>
    <w:rsid w:val="00306930"/>
    <w:rsid w:val="0030733D"/>
    <w:rsid w:val="003077F8"/>
    <w:rsid w:val="00310950"/>
    <w:rsid w:val="003114DE"/>
    <w:rsid w:val="00315D3C"/>
    <w:rsid w:val="00315DDF"/>
    <w:rsid w:val="00321C6A"/>
    <w:rsid w:val="00322067"/>
    <w:rsid w:val="00324B17"/>
    <w:rsid w:val="003268B3"/>
    <w:rsid w:val="00327DD0"/>
    <w:rsid w:val="0033339F"/>
    <w:rsid w:val="003342C7"/>
    <w:rsid w:val="003400F0"/>
    <w:rsid w:val="00340C9D"/>
    <w:rsid w:val="00346CE4"/>
    <w:rsid w:val="00347F1C"/>
    <w:rsid w:val="00350032"/>
    <w:rsid w:val="003503AD"/>
    <w:rsid w:val="00350884"/>
    <w:rsid w:val="00351112"/>
    <w:rsid w:val="00352E3A"/>
    <w:rsid w:val="00352FC9"/>
    <w:rsid w:val="003540EE"/>
    <w:rsid w:val="00356E37"/>
    <w:rsid w:val="003571BF"/>
    <w:rsid w:val="00360D14"/>
    <w:rsid w:val="0036326A"/>
    <w:rsid w:val="00364401"/>
    <w:rsid w:val="003664D4"/>
    <w:rsid w:val="00366A50"/>
    <w:rsid w:val="00366B00"/>
    <w:rsid w:val="00367267"/>
    <w:rsid w:val="00372153"/>
    <w:rsid w:val="00375E47"/>
    <w:rsid w:val="003839FD"/>
    <w:rsid w:val="00384379"/>
    <w:rsid w:val="00384B51"/>
    <w:rsid w:val="003852E0"/>
    <w:rsid w:val="00390180"/>
    <w:rsid w:val="00390ABB"/>
    <w:rsid w:val="003917AA"/>
    <w:rsid w:val="0039228D"/>
    <w:rsid w:val="00394091"/>
    <w:rsid w:val="00394CE1"/>
    <w:rsid w:val="00396B2D"/>
    <w:rsid w:val="003A0DD1"/>
    <w:rsid w:val="003A11DF"/>
    <w:rsid w:val="003A2F59"/>
    <w:rsid w:val="003A4E44"/>
    <w:rsid w:val="003A601B"/>
    <w:rsid w:val="003A6DF3"/>
    <w:rsid w:val="003A72FA"/>
    <w:rsid w:val="003B0E98"/>
    <w:rsid w:val="003B12A9"/>
    <w:rsid w:val="003B1632"/>
    <w:rsid w:val="003B175F"/>
    <w:rsid w:val="003B317D"/>
    <w:rsid w:val="003B35D7"/>
    <w:rsid w:val="003C023D"/>
    <w:rsid w:val="003C088C"/>
    <w:rsid w:val="003C0C29"/>
    <w:rsid w:val="003C2518"/>
    <w:rsid w:val="003C2889"/>
    <w:rsid w:val="003C3A3E"/>
    <w:rsid w:val="003C4005"/>
    <w:rsid w:val="003C4A1A"/>
    <w:rsid w:val="003C7781"/>
    <w:rsid w:val="003D0AAB"/>
    <w:rsid w:val="003D1182"/>
    <w:rsid w:val="003D19D1"/>
    <w:rsid w:val="003D304D"/>
    <w:rsid w:val="003D3096"/>
    <w:rsid w:val="003D428A"/>
    <w:rsid w:val="003D5143"/>
    <w:rsid w:val="003D6ED6"/>
    <w:rsid w:val="003E18C2"/>
    <w:rsid w:val="003E20D9"/>
    <w:rsid w:val="003E6A6F"/>
    <w:rsid w:val="003F01AD"/>
    <w:rsid w:val="003F06D3"/>
    <w:rsid w:val="003F1469"/>
    <w:rsid w:val="003F26BA"/>
    <w:rsid w:val="00401B03"/>
    <w:rsid w:val="00403909"/>
    <w:rsid w:val="00403D26"/>
    <w:rsid w:val="00404E76"/>
    <w:rsid w:val="00406577"/>
    <w:rsid w:val="00406908"/>
    <w:rsid w:val="00410786"/>
    <w:rsid w:val="00413037"/>
    <w:rsid w:val="004143AA"/>
    <w:rsid w:val="00414D45"/>
    <w:rsid w:val="00420F82"/>
    <w:rsid w:val="004216F2"/>
    <w:rsid w:val="00421A5D"/>
    <w:rsid w:val="00421D6E"/>
    <w:rsid w:val="004247B7"/>
    <w:rsid w:val="004250AF"/>
    <w:rsid w:val="0042589F"/>
    <w:rsid w:val="00425BBE"/>
    <w:rsid w:val="00426073"/>
    <w:rsid w:val="00430D2F"/>
    <w:rsid w:val="004323B0"/>
    <w:rsid w:val="0043271A"/>
    <w:rsid w:val="0043408D"/>
    <w:rsid w:val="00435F38"/>
    <w:rsid w:val="0043777F"/>
    <w:rsid w:val="00437885"/>
    <w:rsid w:val="004404F8"/>
    <w:rsid w:val="00442459"/>
    <w:rsid w:val="0044639C"/>
    <w:rsid w:val="004469F5"/>
    <w:rsid w:val="00447514"/>
    <w:rsid w:val="00447A49"/>
    <w:rsid w:val="00450BE4"/>
    <w:rsid w:val="00453469"/>
    <w:rsid w:val="004534A9"/>
    <w:rsid w:val="004539D4"/>
    <w:rsid w:val="004602E4"/>
    <w:rsid w:val="0046052A"/>
    <w:rsid w:val="004647AD"/>
    <w:rsid w:val="004649E8"/>
    <w:rsid w:val="00466E94"/>
    <w:rsid w:val="00470A63"/>
    <w:rsid w:val="00470FEE"/>
    <w:rsid w:val="00471D48"/>
    <w:rsid w:val="00473626"/>
    <w:rsid w:val="0047394C"/>
    <w:rsid w:val="0047415B"/>
    <w:rsid w:val="00474A9A"/>
    <w:rsid w:val="00475A9E"/>
    <w:rsid w:val="00475F35"/>
    <w:rsid w:val="00476CA5"/>
    <w:rsid w:val="00480C62"/>
    <w:rsid w:val="00480ECC"/>
    <w:rsid w:val="00482189"/>
    <w:rsid w:val="004826DC"/>
    <w:rsid w:val="004863D6"/>
    <w:rsid w:val="00487EBA"/>
    <w:rsid w:val="00494323"/>
    <w:rsid w:val="0049599E"/>
    <w:rsid w:val="004966CA"/>
    <w:rsid w:val="00496DE6"/>
    <w:rsid w:val="00497A4F"/>
    <w:rsid w:val="004A1620"/>
    <w:rsid w:val="004A32EB"/>
    <w:rsid w:val="004A4F43"/>
    <w:rsid w:val="004A66C3"/>
    <w:rsid w:val="004A672C"/>
    <w:rsid w:val="004A77CA"/>
    <w:rsid w:val="004B4440"/>
    <w:rsid w:val="004B6868"/>
    <w:rsid w:val="004C07FD"/>
    <w:rsid w:val="004C13C8"/>
    <w:rsid w:val="004C2BA3"/>
    <w:rsid w:val="004C5B08"/>
    <w:rsid w:val="004D1234"/>
    <w:rsid w:val="004D5C32"/>
    <w:rsid w:val="004D68FD"/>
    <w:rsid w:val="004D73B8"/>
    <w:rsid w:val="004D76BF"/>
    <w:rsid w:val="004E24BF"/>
    <w:rsid w:val="004E3311"/>
    <w:rsid w:val="004E4981"/>
    <w:rsid w:val="004E6345"/>
    <w:rsid w:val="004F07D5"/>
    <w:rsid w:val="004F18E9"/>
    <w:rsid w:val="004F27B1"/>
    <w:rsid w:val="004F3F6D"/>
    <w:rsid w:val="004F41D2"/>
    <w:rsid w:val="004F4483"/>
    <w:rsid w:val="004F45DE"/>
    <w:rsid w:val="004F4FAD"/>
    <w:rsid w:val="004F5FD4"/>
    <w:rsid w:val="004F6D89"/>
    <w:rsid w:val="004F77DD"/>
    <w:rsid w:val="004F7DD8"/>
    <w:rsid w:val="00500B9C"/>
    <w:rsid w:val="00501801"/>
    <w:rsid w:val="005029BB"/>
    <w:rsid w:val="005034CF"/>
    <w:rsid w:val="00504E68"/>
    <w:rsid w:val="00505AD9"/>
    <w:rsid w:val="00507B52"/>
    <w:rsid w:val="00516D40"/>
    <w:rsid w:val="00516F71"/>
    <w:rsid w:val="005170A7"/>
    <w:rsid w:val="00517B51"/>
    <w:rsid w:val="00520744"/>
    <w:rsid w:val="005215DF"/>
    <w:rsid w:val="00523B1A"/>
    <w:rsid w:val="00523F78"/>
    <w:rsid w:val="00524802"/>
    <w:rsid w:val="00525528"/>
    <w:rsid w:val="005319AC"/>
    <w:rsid w:val="00535616"/>
    <w:rsid w:val="00540585"/>
    <w:rsid w:val="00542000"/>
    <w:rsid w:val="005425CF"/>
    <w:rsid w:val="00542A4F"/>
    <w:rsid w:val="00543C01"/>
    <w:rsid w:val="0054617D"/>
    <w:rsid w:val="005530EA"/>
    <w:rsid w:val="00553D47"/>
    <w:rsid w:val="005542D7"/>
    <w:rsid w:val="00554379"/>
    <w:rsid w:val="005558B2"/>
    <w:rsid w:val="0055669C"/>
    <w:rsid w:val="00556815"/>
    <w:rsid w:val="00560B4F"/>
    <w:rsid w:val="00561CC9"/>
    <w:rsid w:val="00561E41"/>
    <w:rsid w:val="005621EE"/>
    <w:rsid w:val="00570129"/>
    <w:rsid w:val="00570502"/>
    <w:rsid w:val="00570886"/>
    <w:rsid w:val="005714CB"/>
    <w:rsid w:val="00572ADC"/>
    <w:rsid w:val="00573BDA"/>
    <w:rsid w:val="00575140"/>
    <w:rsid w:val="00575738"/>
    <w:rsid w:val="005759EF"/>
    <w:rsid w:val="00576763"/>
    <w:rsid w:val="00577B82"/>
    <w:rsid w:val="0058258D"/>
    <w:rsid w:val="005836E8"/>
    <w:rsid w:val="00583BF6"/>
    <w:rsid w:val="00584831"/>
    <w:rsid w:val="00585041"/>
    <w:rsid w:val="00585F6C"/>
    <w:rsid w:val="005861DC"/>
    <w:rsid w:val="00586AD9"/>
    <w:rsid w:val="005870D2"/>
    <w:rsid w:val="00593DD5"/>
    <w:rsid w:val="00594144"/>
    <w:rsid w:val="005952FD"/>
    <w:rsid w:val="00597708"/>
    <w:rsid w:val="005A0E53"/>
    <w:rsid w:val="005A191E"/>
    <w:rsid w:val="005A1EAB"/>
    <w:rsid w:val="005A27E9"/>
    <w:rsid w:val="005A281E"/>
    <w:rsid w:val="005A33B6"/>
    <w:rsid w:val="005A485E"/>
    <w:rsid w:val="005A4BAF"/>
    <w:rsid w:val="005A5DF8"/>
    <w:rsid w:val="005A6D53"/>
    <w:rsid w:val="005B0571"/>
    <w:rsid w:val="005B06B2"/>
    <w:rsid w:val="005B0A54"/>
    <w:rsid w:val="005B0D80"/>
    <w:rsid w:val="005B20EF"/>
    <w:rsid w:val="005B343A"/>
    <w:rsid w:val="005B5549"/>
    <w:rsid w:val="005B780A"/>
    <w:rsid w:val="005C0448"/>
    <w:rsid w:val="005C1767"/>
    <w:rsid w:val="005C3149"/>
    <w:rsid w:val="005C37FA"/>
    <w:rsid w:val="005C49D7"/>
    <w:rsid w:val="005C6394"/>
    <w:rsid w:val="005C6544"/>
    <w:rsid w:val="005C7689"/>
    <w:rsid w:val="005C7E99"/>
    <w:rsid w:val="005D0276"/>
    <w:rsid w:val="005D0474"/>
    <w:rsid w:val="005D0993"/>
    <w:rsid w:val="005D3D9B"/>
    <w:rsid w:val="005D574C"/>
    <w:rsid w:val="005D6EFB"/>
    <w:rsid w:val="005D753A"/>
    <w:rsid w:val="005D7AB5"/>
    <w:rsid w:val="005E00C6"/>
    <w:rsid w:val="005E0FCF"/>
    <w:rsid w:val="005E17A2"/>
    <w:rsid w:val="005F05F3"/>
    <w:rsid w:val="005F0AFA"/>
    <w:rsid w:val="005F5E47"/>
    <w:rsid w:val="005F64C5"/>
    <w:rsid w:val="005F66E5"/>
    <w:rsid w:val="005F7D6C"/>
    <w:rsid w:val="00601B4F"/>
    <w:rsid w:val="00603C3F"/>
    <w:rsid w:val="00604542"/>
    <w:rsid w:val="00604971"/>
    <w:rsid w:val="00604CBC"/>
    <w:rsid w:val="00604D1A"/>
    <w:rsid w:val="0060503A"/>
    <w:rsid w:val="006068D7"/>
    <w:rsid w:val="00610154"/>
    <w:rsid w:val="00610F37"/>
    <w:rsid w:val="00611E6D"/>
    <w:rsid w:val="00611F29"/>
    <w:rsid w:val="00614607"/>
    <w:rsid w:val="006148BD"/>
    <w:rsid w:val="00614C3E"/>
    <w:rsid w:val="00615A2B"/>
    <w:rsid w:val="00621B03"/>
    <w:rsid w:val="00624EC7"/>
    <w:rsid w:val="006264B3"/>
    <w:rsid w:val="00626F0A"/>
    <w:rsid w:val="00627983"/>
    <w:rsid w:val="006302A2"/>
    <w:rsid w:val="0063168A"/>
    <w:rsid w:val="00633BE4"/>
    <w:rsid w:val="0063427E"/>
    <w:rsid w:val="006408FD"/>
    <w:rsid w:val="00641B0D"/>
    <w:rsid w:val="00641CC8"/>
    <w:rsid w:val="00644167"/>
    <w:rsid w:val="00645870"/>
    <w:rsid w:val="006503FB"/>
    <w:rsid w:val="00650EFD"/>
    <w:rsid w:val="006519AE"/>
    <w:rsid w:val="0065386A"/>
    <w:rsid w:val="00656D29"/>
    <w:rsid w:val="00660F6A"/>
    <w:rsid w:val="00662653"/>
    <w:rsid w:val="006641ED"/>
    <w:rsid w:val="00664317"/>
    <w:rsid w:val="0066567C"/>
    <w:rsid w:val="006707E8"/>
    <w:rsid w:val="0067110F"/>
    <w:rsid w:val="006722EA"/>
    <w:rsid w:val="00672FE5"/>
    <w:rsid w:val="00673498"/>
    <w:rsid w:val="006734BC"/>
    <w:rsid w:val="006800E7"/>
    <w:rsid w:val="00680ADA"/>
    <w:rsid w:val="006814A7"/>
    <w:rsid w:val="00682DDF"/>
    <w:rsid w:val="006841BD"/>
    <w:rsid w:val="0068462A"/>
    <w:rsid w:val="00685FAF"/>
    <w:rsid w:val="006912FC"/>
    <w:rsid w:val="006933C3"/>
    <w:rsid w:val="006946B8"/>
    <w:rsid w:val="00695FD0"/>
    <w:rsid w:val="00696B67"/>
    <w:rsid w:val="006A04DE"/>
    <w:rsid w:val="006A1487"/>
    <w:rsid w:val="006A2C1E"/>
    <w:rsid w:val="006A3DC6"/>
    <w:rsid w:val="006A48E7"/>
    <w:rsid w:val="006A674E"/>
    <w:rsid w:val="006A7C58"/>
    <w:rsid w:val="006B0555"/>
    <w:rsid w:val="006B0D6A"/>
    <w:rsid w:val="006B1471"/>
    <w:rsid w:val="006B37F3"/>
    <w:rsid w:val="006B3F8E"/>
    <w:rsid w:val="006B4B35"/>
    <w:rsid w:val="006C0005"/>
    <w:rsid w:val="006C0E75"/>
    <w:rsid w:val="006C1986"/>
    <w:rsid w:val="006C4378"/>
    <w:rsid w:val="006D0EF4"/>
    <w:rsid w:val="006D3619"/>
    <w:rsid w:val="006D4034"/>
    <w:rsid w:val="006D5C9A"/>
    <w:rsid w:val="006D6233"/>
    <w:rsid w:val="006E12EE"/>
    <w:rsid w:val="006E65F3"/>
    <w:rsid w:val="006F0697"/>
    <w:rsid w:val="006F08D7"/>
    <w:rsid w:val="006F227B"/>
    <w:rsid w:val="006F567F"/>
    <w:rsid w:val="006F7449"/>
    <w:rsid w:val="006F7968"/>
    <w:rsid w:val="006F7FEC"/>
    <w:rsid w:val="00700A6A"/>
    <w:rsid w:val="00701130"/>
    <w:rsid w:val="00701556"/>
    <w:rsid w:val="00701E4B"/>
    <w:rsid w:val="00702E4C"/>
    <w:rsid w:val="00704548"/>
    <w:rsid w:val="00706190"/>
    <w:rsid w:val="00707BF9"/>
    <w:rsid w:val="00707D30"/>
    <w:rsid w:val="00711B74"/>
    <w:rsid w:val="00712884"/>
    <w:rsid w:val="0071479E"/>
    <w:rsid w:val="00714A31"/>
    <w:rsid w:val="00714E85"/>
    <w:rsid w:val="00715A64"/>
    <w:rsid w:val="007201B9"/>
    <w:rsid w:val="007209C0"/>
    <w:rsid w:val="00722080"/>
    <w:rsid w:val="00724DBA"/>
    <w:rsid w:val="00726A50"/>
    <w:rsid w:val="00726E23"/>
    <w:rsid w:val="00726E2F"/>
    <w:rsid w:val="00730CF8"/>
    <w:rsid w:val="007317FF"/>
    <w:rsid w:val="00732991"/>
    <w:rsid w:val="0073663C"/>
    <w:rsid w:val="007368DA"/>
    <w:rsid w:val="00744C23"/>
    <w:rsid w:val="00747C71"/>
    <w:rsid w:val="00753FE5"/>
    <w:rsid w:val="007548CE"/>
    <w:rsid w:val="00754D13"/>
    <w:rsid w:val="00754F8D"/>
    <w:rsid w:val="00757BF6"/>
    <w:rsid w:val="0076236B"/>
    <w:rsid w:val="00765EE4"/>
    <w:rsid w:val="00775102"/>
    <w:rsid w:val="00775228"/>
    <w:rsid w:val="00776311"/>
    <w:rsid w:val="0078006E"/>
    <w:rsid w:val="0078046A"/>
    <w:rsid w:val="007809DA"/>
    <w:rsid w:val="00780B17"/>
    <w:rsid w:val="007810C8"/>
    <w:rsid w:val="0078197F"/>
    <w:rsid w:val="007838DB"/>
    <w:rsid w:val="00783C20"/>
    <w:rsid w:val="00783CC8"/>
    <w:rsid w:val="00783DE6"/>
    <w:rsid w:val="00783F0C"/>
    <w:rsid w:val="007843B7"/>
    <w:rsid w:val="00784C50"/>
    <w:rsid w:val="00784D48"/>
    <w:rsid w:val="00786312"/>
    <w:rsid w:val="00787CF3"/>
    <w:rsid w:val="00787DA0"/>
    <w:rsid w:val="00790026"/>
    <w:rsid w:val="0079432F"/>
    <w:rsid w:val="007A52A7"/>
    <w:rsid w:val="007A6AAF"/>
    <w:rsid w:val="007A6B89"/>
    <w:rsid w:val="007A7982"/>
    <w:rsid w:val="007B009A"/>
    <w:rsid w:val="007B1DF1"/>
    <w:rsid w:val="007B423D"/>
    <w:rsid w:val="007B5070"/>
    <w:rsid w:val="007C075C"/>
    <w:rsid w:val="007C12DA"/>
    <w:rsid w:val="007C2D9E"/>
    <w:rsid w:val="007C3889"/>
    <w:rsid w:val="007C4588"/>
    <w:rsid w:val="007C51C3"/>
    <w:rsid w:val="007C5A9F"/>
    <w:rsid w:val="007C6C6A"/>
    <w:rsid w:val="007D1029"/>
    <w:rsid w:val="007D2140"/>
    <w:rsid w:val="007D216E"/>
    <w:rsid w:val="007D2285"/>
    <w:rsid w:val="007D257C"/>
    <w:rsid w:val="007D4ACF"/>
    <w:rsid w:val="007D6B9E"/>
    <w:rsid w:val="007E1EC8"/>
    <w:rsid w:val="007E455C"/>
    <w:rsid w:val="007F0731"/>
    <w:rsid w:val="007F0EA8"/>
    <w:rsid w:val="007F20F2"/>
    <w:rsid w:val="007F36B2"/>
    <w:rsid w:val="007F6295"/>
    <w:rsid w:val="007F654E"/>
    <w:rsid w:val="00800003"/>
    <w:rsid w:val="008018B6"/>
    <w:rsid w:val="0080791A"/>
    <w:rsid w:val="00813D6F"/>
    <w:rsid w:val="00814126"/>
    <w:rsid w:val="0081535A"/>
    <w:rsid w:val="00815671"/>
    <w:rsid w:val="008159D2"/>
    <w:rsid w:val="00815CA5"/>
    <w:rsid w:val="00815F3A"/>
    <w:rsid w:val="00815F75"/>
    <w:rsid w:val="00817FA2"/>
    <w:rsid w:val="00822B38"/>
    <w:rsid w:val="008269EF"/>
    <w:rsid w:val="0083141E"/>
    <w:rsid w:val="00833B80"/>
    <w:rsid w:val="008340C2"/>
    <w:rsid w:val="00835158"/>
    <w:rsid w:val="00836E30"/>
    <w:rsid w:val="0084005F"/>
    <w:rsid w:val="00843E0A"/>
    <w:rsid w:val="00847115"/>
    <w:rsid w:val="00847236"/>
    <w:rsid w:val="00847599"/>
    <w:rsid w:val="008478A9"/>
    <w:rsid w:val="00853D70"/>
    <w:rsid w:val="00854191"/>
    <w:rsid w:val="0085467A"/>
    <w:rsid w:val="00856A51"/>
    <w:rsid w:val="008624B7"/>
    <w:rsid w:val="00863551"/>
    <w:rsid w:val="00863F1F"/>
    <w:rsid w:val="00864A23"/>
    <w:rsid w:val="00865716"/>
    <w:rsid w:val="00866F1E"/>
    <w:rsid w:val="00867A0F"/>
    <w:rsid w:val="00867FDF"/>
    <w:rsid w:val="008727E7"/>
    <w:rsid w:val="00872836"/>
    <w:rsid w:val="00872EF1"/>
    <w:rsid w:val="008731AA"/>
    <w:rsid w:val="00880700"/>
    <w:rsid w:val="00881BF6"/>
    <w:rsid w:val="008821C1"/>
    <w:rsid w:val="00882710"/>
    <w:rsid w:val="008831CD"/>
    <w:rsid w:val="008832CB"/>
    <w:rsid w:val="00883CBB"/>
    <w:rsid w:val="00885E0B"/>
    <w:rsid w:val="008A2827"/>
    <w:rsid w:val="008A294A"/>
    <w:rsid w:val="008A4D2E"/>
    <w:rsid w:val="008A75E8"/>
    <w:rsid w:val="008A7903"/>
    <w:rsid w:val="008B0DF8"/>
    <w:rsid w:val="008B77E1"/>
    <w:rsid w:val="008C3E6E"/>
    <w:rsid w:val="008C4B8B"/>
    <w:rsid w:val="008C50FA"/>
    <w:rsid w:val="008C5E63"/>
    <w:rsid w:val="008D07DD"/>
    <w:rsid w:val="008D0B09"/>
    <w:rsid w:val="008D25B0"/>
    <w:rsid w:val="008D2747"/>
    <w:rsid w:val="008D33A4"/>
    <w:rsid w:val="008D3EBE"/>
    <w:rsid w:val="008D42B7"/>
    <w:rsid w:val="008D4BD1"/>
    <w:rsid w:val="008D4D42"/>
    <w:rsid w:val="008D5F70"/>
    <w:rsid w:val="008D7EDB"/>
    <w:rsid w:val="008E42FC"/>
    <w:rsid w:val="008E5A00"/>
    <w:rsid w:val="008E7635"/>
    <w:rsid w:val="008E7D9F"/>
    <w:rsid w:val="008F01C9"/>
    <w:rsid w:val="008F0D69"/>
    <w:rsid w:val="008F1442"/>
    <w:rsid w:val="008F2237"/>
    <w:rsid w:val="008F22B1"/>
    <w:rsid w:val="008F4D54"/>
    <w:rsid w:val="008F4D88"/>
    <w:rsid w:val="008F4F25"/>
    <w:rsid w:val="008F6068"/>
    <w:rsid w:val="0090003B"/>
    <w:rsid w:val="009003F6"/>
    <w:rsid w:val="009057A1"/>
    <w:rsid w:val="009063D4"/>
    <w:rsid w:val="00910409"/>
    <w:rsid w:val="0091242E"/>
    <w:rsid w:val="00913A2A"/>
    <w:rsid w:val="00913CCF"/>
    <w:rsid w:val="00913FB1"/>
    <w:rsid w:val="009149FB"/>
    <w:rsid w:val="00915F34"/>
    <w:rsid w:val="00916697"/>
    <w:rsid w:val="009171A8"/>
    <w:rsid w:val="00917DE6"/>
    <w:rsid w:val="00922E8F"/>
    <w:rsid w:val="009236A4"/>
    <w:rsid w:val="00924768"/>
    <w:rsid w:val="00931BBE"/>
    <w:rsid w:val="00933F2B"/>
    <w:rsid w:val="00934B18"/>
    <w:rsid w:val="00934FA0"/>
    <w:rsid w:val="00937754"/>
    <w:rsid w:val="00942FF2"/>
    <w:rsid w:val="009457B7"/>
    <w:rsid w:val="0095095B"/>
    <w:rsid w:val="0095320B"/>
    <w:rsid w:val="009562D8"/>
    <w:rsid w:val="009574F7"/>
    <w:rsid w:val="00961937"/>
    <w:rsid w:val="00970A82"/>
    <w:rsid w:val="00970FD9"/>
    <w:rsid w:val="00973549"/>
    <w:rsid w:val="00974A81"/>
    <w:rsid w:val="00975BED"/>
    <w:rsid w:val="00975D43"/>
    <w:rsid w:val="00977801"/>
    <w:rsid w:val="009808BD"/>
    <w:rsid w:val="00981097"/>
    <w:rsid w:val="0098139D"/>
    <w:rsid w:val="00982588"/>
    <w:rsid w:val="009878B7"/>
    <w:rsid w:val="00987B3A"/>
    <w:rsid w:val="009955AF"/>
    <w:rsid w:val="00996032"/>
    <w:rsid w:val="00996D1D"/>
    <w:rsid w:val="00996FFE"/>
    <w:rsid w:val="00997172"/>
    <w:rsid w:val="009A02C6"/>
    <w:rsid w:val="009A154A"/>
    <w:rsid w:val="009A1B27"/>
    <w:rsid w:val="009A335D"/>
    <w:rsid w:val="009A3FF1"/>
    <w:rsid w:val="009A5E26"/>
    <w:rsid w:val="009A6A5E"/>
    <w:rsid w:val="009B150C"/>
    <w:rsid w:val="009B1997"/>
    <w:rsid w:val="009B38E0"/>
    <w:rsid w:val="009B4E1C"/>
    <w:rsid w:val="009B66C3"/>
    <w:rsid w:val="009C0375"/>
    <w:rsid w:val="009C672B"/>
    <w:rsid w:val="009D30CC"/>
    <w:rsid w:val="009D41B3"/>
    <w:rsid w:val="009D425F"/>
    <w:rsid w:val="009D727C"/>
    <w:rsid w:val="009E310A"/>
    <w:rsid w:val="009E3AE5"/>
    <w:rsid w:val="009E56B5"/>
    <w:rsid w:val="009E57ED"/>
    <w:rsid w:val="009E6B85"/>
    <w:rsid w:val="009F19A8"/>
    <w:rsid w:val="009F1ADE"/>
    <w:rsid w:val="009F3837"/>
    <w:rsid w:val="009F5737"/>
    <w:rsid w:val="00A007D2"/>
    <w:rsid w:val="00A008C5"/>
    <w:rsid w:val="00A021B4"/>
    <w:rsid w:val="00A03420"/>
    <w:rsid w:val="00A03D01"/>
    <w:rsid w:val="00A04787"/>
    <w:rsid w:val="00A0509A"/>
    <w:rsid w:val="00A0537E"/>
    <w:rsid w:val="00A07E39"/>
    <w:rsid w:val="00A07FE7"/>
    <w:rsid w:val="00A14F33"/>
    <w:rsid w:val="00A15024"/>
    <w:rsid w:val="00A16259"/>
    <w:rsid w:val="00A1697C"/>
    <w:rsid w:val="00A169CE"/>
    <w:rsid w:val="00A24170"/>
    <w:rsid w:val="00A3174E"/>
    <w:rsid w:val="00A31ED7"/>
    <w:rsid w:val="00A326C8"/>
    <w:rsid w:val="00A32718"/>
    <w:rsid w:val="00A33104"/>
    <w:rsid w:val="00A37841"/>
    <w:rsid w:val="00A43861"/>
    <w:rsid w:val="00A45612"/>
    <w:rsid w:val="00A4587E"/>
    <w:rsid w:val="00A45A1B"/>
    <w:rsid w:val="00A461B1"/>
    <w:rsid w:val="00A46CBC"/>
    <w:rsid w:val="00A50332"/>
    <w:rsid w:val="00A54D78"/>
    <w:rsid w:val="00A556F2"/>
    <w:rsid w:val="00A57363"/>
    <w:rsid w:val="00A57BB4"/>
    <w:rsid w:val="00A60C44"/>
    <w:rsid w:val="00A61059"/>
    <w:rsid w:val="00A61082"/>
    <w:rsid w:val="00A6139A"/>
    <w:rsid w:val="00A63AC5"/>
    <w:rsid w:val="00A64272"/>
    <w:rsid w:val="00A653F1"/>
    <w:rsid w:val="00A6671A"/>
    <w:rsid w:val="00A66DFA"/>
    <w:rsid w:val="00A670E8"/>
    <w:rsid w:val="00A70297"/>
    <w:rsid w:val="00A70668"/>
    <w:rsid w:val="00A70C4F"/>
    <w:rsid w:val="00A75CEE"/>
    <w:rsid w:val="00A76BDD"/>
    <w:rsid w:val="00A77763"/>
    <w:rsid w:val="00A8060B"/>
    <w:rsid w:val="00A80A7D"/>
    <w:rsid w:val="00A83198"/>
    <w:rsid w:val="00A84748"/>
    <w:rsid w:val="00A852E3"/>
    <w:rsid w:val="00A874B2"/>
    <w:rsid w:val="00A876FF"/>
    <w:rsid w:val="00A9004E"/>
    <w:rsid w:val="00A9018A"/>
    <w:rsid w:val="00A914FC"/>
    <w:rsid w:val="00A92798"/>
    <w:rsid w:val="00A93C7D"/>
    <w:rsid w:val="00A96091"/>
    <w:rsid w:val="00A9755C"/>
    <w:rsid w:val="00AA0BC1"/>
    <w:rsid w:val="00AA284C"/>
    <w:rsid w:val="00AA292B"/>
    <w:rsid w:val="00AA34C4"/>
    <w:rsid w:val="00AA3751"/>
    <w:rsid w:val="00AA4021"/>
    <w:rsid w:val="00AA77CE"/>
    <w:rsid w:val="00AB4675"/>
    <w:rsid w:val="00AB5E12"/>
    <w:rsid w:val="00AB73C6"/>
    <w:rsid w:val="00AB799E"/>
    <w:rsid w:val="00AC2EE9"/>
    <w:rsid w:val="00AC359C"/>
    <w:rsid w:val="00AC650A"/>
    <w:rsid w:val="00AC68E3"/>
    <w:rsid w:val="00AC768B"/>
    <w:rsid w:val="00AD00DA"/>
    <w:rsid w:val="00AD1B34"/>
    <w:rsid w:val="00AD2BFF"/>
    <w:rsid w:val="00AD2F46"/>
    <w:rsid w:val="00AD4472"/>
    <w:rsid w:val="00AD5101"/>
    <w:rsid w:val="00AD516C"/>
    <w:rsid w:val="00AD667F"/>
    <w:rsid w:val="00AE1BF8"/>
    <w:rsid w:val="00AE2B02"/>
    <w:rsid w:val="00AE35AE"/>
    <w:rsid w:val="00AE3D6A"/>
    <w:rsid w:val="00AE4BFC"/>
    <w:rsid w:val="00AE57DE"/>
    <w:rsid w:val="00AF0DEE"/>
    <w:rsid w:val="00AF1221"/>
    <w:rsid w:val="00AF3A94"/>
    <w:rsid w:val="00AF5634"/>
    <w:rsid w:val="00AF568C"/>
    <w:rsid w:val="00AF5F9A"/>
    <w:rsid w:val="00AF73FD"/>
    <w:rsid w:val="00B00FB4"/>
    <w:rsid w:val="00B01465"/>
    <w:rsid w:val="00B01A63"/>
    <w:rsid w:val="00B01CCA"/>
    <w:rsid w:val="00B04AC2"/>
    <w:rsid w:val="00B04D16"/>
    <w:rsid w:val="00B05C6D"/>
    <w:rsid w:val="00B06FB5"/>
    <w:rsid w:val="00B101C6"/>
    <w:rsid w:val="00B10939"/>
    <w:rsid w:val="00B1274A"/>
    <w:rsid w:val="00B12DE5"/>
    <w:rsid w:val="00B12E93"/>
    <w:rsid w:val="00B166D3"/>
    <w:rsid w:val="00B22A8C"/>
    <w:rsid w:val="00B22ABA"/>
    <w:rsid w:val="00B231A9"/>
    <w:rsid w:val="00B23FA5"/>
    <w:rsid w:val="00B25AC1"/>
    <w:rsid w:val="00B31308"/>
    <w:rsid w:val="00B32A03"/>
    <w:rsid w:val="00B33272"/>
    <w:rsid w:val="00B33540"/>
    <w:rsid w:val="00B33A17"/>
    <w:rsid w:val="00B35742"/>
    <w:rsid w:val="00B444E3"/>
    <w:rsid w:val="00B44B46"/>
    <w:rsid w:val="00B45AE7"/>
    <w:rsid w:val="00B460A7"/>
    <w:rsid w:val="00B46AB2"/>
    <w:rsid w:val="00B526D3"/>
    <w:rsid w:val="00B542AE"/>
    <w:rsid w:val="00B56992"/>
    <w:rsid w:val="00B572BB"/>
    <w:rsid w:val="00B61E9C"/>
    <w:rsid w:val="00B627AE"/>
    <w:rsid w:val="00B63B5E"/>
    <w:rsid w:val="00B7166D"/>
    <w:rsid w:val="00B82C0B"/>
    <w:rsid w:val="00B83CA0"/>
    <w:rsid w:val="00B8627C"/>
    <w:rsid w:val="00B86EA5"/>
    <w:rsid w:val="00B902F9"/>
    <w:rsid w:val="00B911E6"/>
    <w:rsid w:val="00B920F2"/>
    <w:rsid w:val="00B94659"/>
    <w:rsid w:val="00B95476"/>
    <w:rsid w:val="00B96B71"/>
    <w:rsid w:val="00B96BEF"/>
    <w:rsid w:val="00B97CB3"/>
    <w:rsid w:val="00BA025E"/>
    <w:rsid w:val="00BA0CC8"/>
    <w:rsid w:val="00BA1280"/>
    <w:rsid w:val="00BA1F8B"/>
    <w:rsid w:val="00BA2666"/>
    <w:rsid w:val="00BA4FB3"/>
    <w:rsid w:val="00BA54A3"/>
    <w:rsid w:val="00BA5FD4"/>
    <w:rsid w:val="00BA62B9"/>
    <w:rsid w:val="00BA65B7"/>
    <w:rsid w:val="00BA78DD"/>
    <w:rsid w:val="00BB397B"/>
    <w:rsid w:val="00BB412D"/>
    <w:rsid w:val="00BB416D"/>
    <w:rsid w:val="00BB64F7"/>
    <w:rsid w:val="00BC05CD"/>
    <w:rsid w:val="00BC1551"/>
    <w:rsid w:val="00BC28EB"/>
    <w:rsid w:val="00BC4837"/>
    <w:rsid w:val="00BC4EA9"/>
    <w:rsid w:val="00BC534B"/>
    <w:rsid w:val="00BD1BA6"/>
    <w:rsid w:val="00BD242B"/>
    <w:rsid w:val="00BD30EA"/>
    <w:rsid w:val="00BD63E3"/>
    <w:rsid w:val="00BE0D40"/>
    <w:rsid w:val="00BE188D"/>
    <w:rsid w:val="00BE27CB"/>
    <w:rsid w:val="00BE29B1"/>
    <w:rsid w:val="00BE45F3"/>
    <w:rsid w:val="00BE6D1C"/>
    <w:rsid w:val="00BE6EBB"/>
    <w:rsid w:val="00BF0BFB"/>
    <w:rsid w:val="00BF37C6"/>
    <w:rsid w:val="00BF7B0F"/>
    <w:rsid w:val="00BF7D2A"/>
    <w:rsid w:val="00C02331"/>
    <w:rsid w:val="00C0235C"/>
    <w:rsid w:val="00C03924"/>
    <w:rsid w:val="00C03961"/>
    <w:rsid w:val="00C04FFB"/>
    <w:rsid w:val="00C108A3"/>
    <w:rsid w:val="00C10DF9"/>
    <w:rsid w:val="00C12E61"/>
    <w:rsid w:val="00C135FA"/>
    <w:rsid w:val="00C16B83"/>
    <w:rsid w:val="00C16ED6"/>
    <w:rsid w:val="00C20343"/>
    <w:rsid w:val="00C2071D"/>
    <w:rsid w:val="00C21E25"/>
    <w:rsid w:val="00C22075"/>
    <w:rsid w:val="00C22D40"/>
    <w:rsid w:val="00C253A1"/>
    <w:rsid w:val="00C26815"/>
    <w:rsid w:val="00C27979"/>
    <w:rsid w:val="00C27B9C"/>
    <w:rsid w:val="00C3054A"/>
    <w:rsid w:val="00C307A9"/>
    <w:rsid w:val="00C34832"/>
    <w:rsid w:val="00C34A04"/>
    <w:rsid w:val="00C34C7D"/>
    <w:rsid w:val="00C37973"/>
    <w:rsid w:val="00C41E50"/>
    <w:rsid w:val="00C41ECE"/>
    <w:rsid w:val="00C4207E"/>
    <w:rsid w:val="00C437AA"/>
    <w:rsid w:val="00C46FDB"/>
    <w:rsid w:val="00C50494"/>
    <w:rsid w:val="00C5446C"/>
    <w:rsid w:val="00C5462F"/>
    <w:rsid w:val="00C56537"/>
    <w:rsid w:val="00C57396"/>
    <w:rsid w:val="00C60F81"/>
    <w:rsid w:val="00C616BD"/>
    <w:rsid w:val="00C64975"/>
    <w:rsid w:val="00C65649"/>
    <w:rsid w:val="00C67AD8"/>
    <w:rsid w:val="00C70157"/>
    <w:rsid w:val="00C70C90"/>
    <w:rsid w:val="00C734A0"/>
    <w:rsid w:val="00C7459D"/>
    <w:rsid w:val="00C74FE8"/>
    <w:rsid w:val="00C77209"/>
    <w:rsid w:val="00C77E81"/>
    <w:rsid w:val="00C809DC"/>
    <w:rsid w:val="00C820CB"/>
    <w:rsid w:val="00C8224E"/>
    <w:rsid w:val="00C831BD"/>
    <w:rsid w:val="00C83772"/>
    <w:rsid w:val="00C8481C"/>
    <w:rsid w:val="00C855FB"/>
    <w:rsid w:val="00C85898"/>
    <w:rsid w:val="00C91A10"/>
    <w:rsid w:val="00C927DD"/>
    <w:rsid w:val="00C93C26"/>
    <w:rsid w:val="00C949A1"/>
    <w:rsid w:val="00C94A27"/>
    <w:rsid w:val="00C96385"/>
    <w:rsid w:val="00C97583"/>
    <w:rsid w:val="00CA2794"/>
    <w:rsid w:val="00CA355C"/>
    <w:rsid w:val="00CA42E5"/>
    <w:rsid w:val="00CA461B"/>
    <w:rsid w:val="00CA6CC0"/>
    <w:rsid w:val="00CB0523"/>
    <w:rsid w:val="00CB0F1E"/>
    <w:rsid w:val="00CB1419"/>
    <w:rsid w:val="00CB20D9"/>
    <w:rsid w:val="00CB2AB4"/>
    <w:rsid w:val="00CB594C"/>
    <w:rsid w:val="00CB5D9C"/>
    <w:rsid w:val="00CB6D0F"/>
    <w:rsid w:val="00CB75E7"/>
    <w:rsid w:val="00CB781E"/>
    <w:rsid w:val="00CC25CF"/>
    <w:rsid w:val="00CC366A"/>
    <w:rsid w:val="00CC38EC"/>
    <w:rsid w:val="00CC40D7"/>
    <w:rsid w:val="00CC5FAC"/>
    <w:rsid w:val="00CC6384"/>
    <w:rsid w:val="00CC7B33"/>
    <w:rsid w:val="00CC7CE7"/>
    <w:rsid w:val="00CD12E9"/>
    <w:rsid w:val="00CD1C54"/>
    <w:rsid w:val="00CD326F"/>
    <w:rsid w:val="00CD3AD8"/>
    <w:rsid w:val="00CD5BBE"/>
    <w:rsid w:val="00CD6404"/>
    <w:rsid w:val="00CD7323"/>
    <w:rsid w:val="00CD7995"/>
    <w:rsid w:val="00CE0256"/>
    <w:rsid w:val="00CE3555"/>
    <w:rsid w:val="00CF084A"/>
    <w:rsid w:val="00CF124F"/>
    <w:rsid w:val="00CF1700"/>
    <w:rsid w:val="00CF31CA"/>
    <w:rsid w:val="00CF3876"/>
    <w:rsid w:val="00CF43D4"/>
    <w:rsid w:val="00CF6C2C"/>
    <w:rsid w:val="00CF7FBB"/>
    <w:rsid w:val="00D01B0F"/>
    <w:rsid w:val="00D02206"/>
    <w:rsid w:val="00D034D5"/>
    <w:rsid w:val="00D04C1E"/>
    <w:rsid w:val="00D05546"/>
    <w:rsid w:val="00D05EBB"/>
    <w:rsid w:val="00D10CD8"/>
    <w:rsid w:val="00D10E80"/>
    <w:rsid w:val="00D143A9"/>
    <w:rsid w:val="00D15481"/>
    <w:rsid w:val="00D162E7"/>
    <w:rsid w:val="00D1774E"/>
    <w:rsid w:val="00D17EF1"/>
    <w:rsid w:val="00D24217"/>
    <w:rsid w:val="00D24E0E"/>
    <w:rsid w:val="00D2698E"/>
    <w:rsid w:val="00D30344"/>
    <w:rsid w:val="00D31EA9"/>
    <w:rsid w:val="00D31ED9"/>
    <w:rsid w:val="00D33380"/>
    <w:rsid w:val="00D34428"/>
    <w:rsid w:val="00D405A8"/>
    <w:rsid w:val="00D407BC"/>
    <w:rsid w:val="00D40FFF"/>
    <w:rsid w:val="00D43F2D"/>
    <w:rsid w:val="00D44D76"/>
    <w:rsid w:val="00D459B1"/>
    <w:rsid w:val="00D47B17"/>
    <w:rsid w:val="00D557DF"/>
    <w:rsid w:val="00D55F22"/>
    <w:rsid w:val="00D5726A"/>
    <w:rsid w:val="00D57360"/>
    <w:rsid w:val="00D6245D"/>
    <w:rsid w:val="00D64637"/>
    <w:rsid w:val="00D67592"/>
    <w:rsid w:val="00D71A25"/>
    <w:rsid w:val="00D72134"/>
    <w:rsid w:val="00D73763"/>
    <w:rsid w:val="00D76190"/>
    <w:rsid w:val="00D768CD"/>
    <w:rsid w:val="00D82674"/>
    <w:rsid w:val="00D849D2"/>
    <w:rsid w:val="00D8501B"/>
    <w:rsid w:val="00D8507B"/>
    <w:rsid w:val="00D8591F"/>
    <w:rsid w:val="00D87099"/>
    <w:rsid w:val="00D87E77"/>
    <w:rsid w:val="00D91CD7"/>
    <w:rsid w:val="00D92AC5"/>
    <w:rsid w:val="00D9473E"/>
    <w:rsid w:val="00D97038"/>
    <w:rsid w:val="00D97D2B"/>
    <w:rsid w:val="00D97F1C"/>
    <w:rsid w:val="00DA1276"/>
    <w:rsid w:val="00DA1E2F"/>
    <w:rsid w:val="00DB3352"/>
    <w:rsid w:val="00DB44B5"/>
    <w:rsid w:val="00DB4853"/>
    <w:rsid w:val="00DB5A45"/>
    <w:rsid w:val="00DC05A2"/>
    <w:rsid w:val="00DC0CE4"/>
    <w:rsid w:val="00DC1147"/>
    <w:rsid w:val="00DC56AA"/>
    <w:rsid w:val="00DD0734"/>
    <w:rsid w:val="00DD084E"/>
    <w:rsid w:val="00DD21C9"/>
    <w:rsid w:val="00DD3092"/>
    <w:rsid w:val="00DD4080"/>
    <w:rsid w:val="00DD4F23"/>
    <w:rsid w:val="00DD7613"/>
    <w:rsid w:val="00DD7717"/>
    <w:rsid w:val="00DE06B7"/>
    <w:rsid w:val="00DE07C8"/>
    <w:rsid w:val="00DE1894"/>
    <w:rsid w:val="00DE2006"/>
    <w:rsid w:val="00DE216E"/>
    <w:rsid w:val="00DE2EF0"/>
    <w:rsid w:val="00DE3BEF"/>
    <w:rsid w:val="00DE584E"/>
    <w:rsid w:val="00DE65CF"/>
    <w:rsid w:val="00DF0EFC"/>
    <w:rsid w:val="00DF2F6F"/>
    <w:rsid w:val="00DF61B2"/>
    <w:rsid w:val="00DF65D7"/>
    <w:rsid w:val="00DF660E"/>
    <w:rsid w:val="00E00BFF"/>
    <w:rsid w:val="00E04882"/>
    <w:rsid w:val="00E10320"/>
    <w:rsid w:val="00E10EFB"/>
    <w:rsid w:val="00E14215"/>
    <w:rsid w:val="00E20108"/>
    <w:rsid w:val="00E20906"/>
    <w:rsid w:val="00E2158C"/>
    <w:rsid w:val="00E222BF"/>
    <w:rsid w:val="00E2307F"/>
    <w:rsid w:val="00E23C8F"/>
    <w:rsid w:val="00E24688"/>
    <w:rsid w:val="00E26837"/>
    <w:rsid w:val="00E2688E"/>
    <w:rsid w:val="00E2740A"/>
    <w:rsid w:val="00E32E91"/>
    <w:rsid w:val="00E3481C"/>
    <w:rsid w:val="00E34927"/>
    <w:rsid w:val="00E362A6"/>
    <w:rsid w:val="00E4040B"/>
    <w:rsid w:val="00E42887"/>
    <w:rsid w:val="00E4344B"/>
    <w:rsid w:val="00E4448D"/>
    <w:rsid w:val="00E45597"/>
    <w:rsid w:val="00E46D66"/>
    <w:rsid w:val="00E50028"/>
    <w:rsid w:val="00E50674"/>
    <w:rsid w:val="00E51992"/>
    <w:rsid w:val="00E52B33"/>
    <w:rsid w:val="00E52EAF"/>
    <w:rsid w:val="00E541CD"/>
    <w:rsid w:val="00E54A7D"/>
    <w:rsid w:val="00E54D90"/>
    <w:rsid w:val="00E55093"/>
    <w:rsid w:val="00E574D1"/>
    <w:rsid w:val="00E60A34"/>
    <w:rsid w:val="00E61E1D"/>
    <w:rsid w:val="00E62281"/>
    <w:rsid w:val="00E63798"/>
    <w:rsid w:val="00E63C8F"/>
    <w:rsid w:val="00E641E8"/>
    <w:rsid w:val="00E644E2"/>
    <w:rsid w:val="00E64CF5"/>
    <w:rsid w:val="00E65821"/>
    <w:rsid w:val="00E664D9"/>
    <w:rsid w:val="00E7042E"/>
    <w:rsid w:val="00E71636"/>
    <w:rsid w:val="00E7277E"/>
    <w:rsid w:val="00E75AC9"/>
    <w:rsid w:val="00E7615B"/>
    <w:rsid w:val="00E765B8"/>
    <w:rsid w:val="00E77052"/>
    <w:rsid w:val="00E813ED"/>
    <w:rsid w:val="00E83CF0"/>
    <w:rsid w:val="00E83D70"/>
    <w:rsid w:val="00E87391"/>
    <w:rsid w:val="00E93680"/>
    <w:rsid w:val="00E96C49"/>
    <w:rsid w:val="00E9776F"/>
    <w:rsid w:val="00EA1B79"/>
    <w:rsid w:val="00EA443A"/>
    <w:rsid w:val="00EA6FB3"/>
    <w:rsid w:val="00EA7C6E"/>
    <w:rsid w:val="00EB03A7"/>
    <w:rsid w:val="00EB4261"/>
    <w:rsid w:val="00EB5638"/>
    <w:rsid w:val="00EB586F"/>
    <w:rsid w:val="00EB676C"/>
    <w:rsid w:val="00EB789D"/>
    <w:rsid w:val="00EC0FDD"/>
    <w:rsid w:val="00EC1934"/>
    <w:rsid w:val="00EC1F0E"/>
    <w:rsid w:val="00EC2FA1"/>
    <w:rsid w:val="00EC40E8"/>
    <w:rsid w:val="00EC6823"/>
    <w:rsid w:val="00EC76D5"/>
    <w:rsid w:val="00ED03F0"/>
    <w:rsid w:val="00ED2E86"/>
    <w:rsid w:val="00ED381B"/>
    <w:rsid w:val="00ED3A2F"/>
    <w:rsid w:val="00ED4313"/>
    <w:rsid w:val="00ED5698"/>
    <w:rsid w:val="00ED5B21"/>
    <w:rsid w:val="00ED6989"/>
    <w:rsid w:val="00ED6EEB"/>
    <w:rsid w:val="00ED75C3"/>
    <w:rsid w:val="00EE01A0"/>
    <w:rsid w:val="00EE4FAB"/>
    <w:rsid w:val="00EE5679"/>
    <w:rsid w:val="00EE67CC"/>
    <w:rsid w:val="00EE6835"/>
    <w:rsid w:val="00EE6DDB"/>
    <w:rsid w:val="00EE7290"/>
    <w:rsid w:val="00EE74BE"/>
    <w:rsid w:val="00EF04B5"/>
    <w:rsid w:val="00EF1B5C"/>
    <w:rsid w:val="00EF2729"/>
    <w:rsid w:val="00EF3226"/>
    <w:rsid w:val="00EF46DF"/>
    <w:rsid w:val="00EF54F0"/>
    <w:rsid w:val="00EF5920"/>
    <w:rsid w:val="00F00AAF"/>
    <w:rsid w:val="00F0550D"/>
    <w:rsid w:val="00F05552"/>
    <w:rsid w:val="00F07351"/>
    <w:rsid w:val="00F07BED"/>
    <w:rsid w:val="00F145CE"/>
    <w:rsid w:val="00F16FFA"/>
    <w:rsid w:val="00F20708"/>
    <w:rsid w:val="00F226BD"/>
    <w:rsid w:val="00F22E49"/>
    <w:rsid w:val="00F23C27"/>
    <w:rsid w:val="00F24118"/>
    <w:rsid w:val="00F24208"/>
    <w:rsid w:val="00F251A0"/>
    <w:rsid w:val="00F26A35"/>
    <w:rsid w:val="00F27152"/>
    <w:rsid w:val="00F3104F"/>
    <w:rsid w:val="00F3141C"/>
    <w:rsid w:val="00F314EE"/>
    <w:rsid w:val="00F31FFA"/>
    <w:rsid w:val="00F336DC"/>
    <w:rsid w:val="00F345E7"/>
    <w:rsid w:val="00F3623F"/>
    <w:rsid w:val="00F370B1"/>
    <w:rsid w:val="00F4008F"/>
    <w:rsid w:val="00F40808"/>
    <w:rsid w:val="00F42C5B"/>
    <w:rsid w:val="00F437C6"/>
    <w:rsid w:val="00F43957"/>
    <w:rsid w:val="00F46F5B"/>
    <w:rsid w:val="00F54E13"/>
    <w:rsid w:val="00F564D2"/>
    <w:rsid w:val="00F57C58"/>
    <w:rsid w:val="00F57D24"/>
    <w:rsid w:val="00F61954"/>
    <w:rsid w:val="00F6240B"/>
    <w:rsid w:val="00F652E9"/>
    <w:rsid w:val="00F65A75"/>
    <w:rsid w:val="00F66F96"/>
    <w:rsid w:val="00F7077B"/>
    <w:rsid w:val="00F72695"/>
    <w:rsid w:val="00F730A2"/>
    <w:rsid w:val="00F75D04"/>
    <w:rsid w:val="00F762C4"/>
    <w:rsid w:val="00F805A7"/>
    <w:rsid w:val="00F8399D"/>
    <w:rsid w:val="00F83C64"/>
    <w:rsid w:val="00F8505E"/>
    <w:rsid w:val="00F9024E"/>
    <w:rsid w:val="00F902C4"/>
    <w:rsid w:val="00F9218A"/>
    <w:rsid w:val="00F94C88"/>
    <w:rsid w:val="00F9525E"/>
    <w:rsid w:val="00F95924"/>
    <w:rsid w:val="00F96060"/>
    <w:rsid w:val="00F97D82"/>
    <w:rsid w:val="00FA21EE"/>
    <w:rsid w:val="00FA34BB"/>
    <w:rsid w:val="00FA5ACA"/>
    <w:rsid w:val="00FA7CA7"/>
    <w:rsid w:val="00FB2D46"/>
    <w:rsid w:val="00FB4532"/>
    <w:rsid w:val="00FB546D"/>
    <w:rsid w:val="00FB6DE9"/>
    <w:rsid w:val="00FC0667"/>
    <w:rsid w:val="00FC17F9"/>
    <w:rsid w:val="00FC279F"/>
    <w:rsid w:val="00FC3082"/>
    <w:rsid w:val="00FD08A6"/>
    <w:rsid w:val="00FD1CD4"/>
    <w:rsid w:val="00FD1E48"/>
    <w:rsid w:val="00FD2B8C"/>
    <w:rsid w:val="00FD32F3"/>
    <w:rsid w:val="00FE0868"/>
    <w:rsid w:val="00FE1CE9"/>
    <w:rsid w:val="00FE2530"/>
    <w:rsid w:val="00FE678E"/>
    <w:rsid w:val="00FE6A5B"/>
    <w:rsid w:val="00FF27A2"/>
    <w:rsid w:val="00FF285A"/>
    <w:rsid w:val="00FF30A5"/>
    <w:rsid w:val="00FF75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19D2DF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3" w:uiPriority="39"/>
    <w:lsdException w:name="toc 4"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EF2729"/>
    <w:pPr>
      <w:spacing w:line="240" w:lineRule="atLeast"/>
      <w:jc w:val="both"/>
    </w:pPr>
    <w:rPr>
      <w:sz w:val="22"/>
    </w:rPr>
  </w:style>
  <w:style w:type="paragraph" w:styleId="Heading1">
    <w:name w:val="heading 1"/>
    <w:aliases w:val="H1-Sec.Head,H1-Sec.Hea"/>
    <w:basedOn w:val="Normal"/>
    <w:next w:val="P1-StandPara"/>
    <w:link w:val="Heading1Char"/>
    <w:uiPriority w:val="99"/>
    <w:qFormat/>
    <w:rsid w:val="00EF2729"/>
    <w:pPr>
      <w:keepNext/>
      <w:tabs>
        <w:tab w:val="left" w:pos="1152"/>
      </w:tabs>
      <w:spacing w:after="360" w:line="360" w:lineRule="atLeast"/>
      <w:ind w:left="1152" w:hanging="1152"/>
      <w:outlineLvl w:val="0"/>
    </w:pPr>
    <w:rPr>
      <w:b/>
    </w:rPr>
  </w:style>
  <w:style w:type="paragraph" w:styleId="Heading2">
    <w:name w:val="heading 2"/>
    <w:aliases w:val="H2-Sec. Head,H2-Sec. He"/>
    <w:basedOn w:val="Normal"/>
    <w:next w:val="P1-StandPara"/>
    <w:link w:val="Heading2Char"/>
    <w:uiPriority w:val="99"/>
    <w:qFormat/>
    <w:rsid w:val="00EF2729"/>
    <w:pPr>
      <w:keepNext/>
      <w:tabs>
        <w:tab w:val="left" w:pos="1152"/>
      </w:tabs>
      <w:spacing w:after="360" w:line="360" w:lineRule="atLeast"/>
      <w:ind w:left="1152" w:hanging="1152"/>
      <w:outlineLvl w:val="1"/>
    </w:pPr>
    <w:rPr>
      <w:b/>
    </w:rPr>
  </w:style>
  <w:style w:type="paragraph" w:styleId="Heading3">
    <w:name w:val="heading 3"/>
    <w:aliases w:val="H3-Sec. Head,H3-Sec. He"/>
    <w:basedOn w:val="Normal"/>
    <w:next w:val="P1-StandPara"/>
    <w:link w:val="Heading3Char"/>
    <w:uiPriority w:val="99"/>
    <w:qFormat/>
    <w:rsid w:val="00EF2729"/>
    <w:pPr>
      <w:keepNext/>
      <w:tabs>
        <w:tab w:val="left" w:pos="1152"/>
      </w:tabs>
      <w:spacing w:after="360" w:line="360" w:lineRule="atLeast"/>
      <w:ind w:left="1152" w:hanging="1152"/>
      <w:outlineLvl w:val="2"/>
    </w:pPr>
    <w:rPr>
      <w:b/>
    </w:rPr>
  </w:style>
  <w:style w:type="paragraph" w:styleId="Heading4">
    <w:name w:val="heading 4"/>
    <w:aliases w:val="H4 Sec.Heading,H4 Sec.Hea"/>
    <w:basedOn w:val="Normal"/>
    <w:next w:val="P1-StandPara"/>
    <w:link w:val="Heading4Char"/>
    <w:uiPriority w:val="99"/>
    <w:qFormat/>
    <w:rsid w:val="00EF2729"/>
    <w:pPr>
      <w:keepNext/>
      <w:tabs>
        <w:tab w:val="left" w:pos="1152"/>
      </w:tabs>
      <w:spacing w:after="360" w:line="360" w:lineRule="atLeast"/>
      <w:ind w:left="1152" w:hanging="1152"/>
      <w:outlineLvl w:val="3"/>
    </w:pPr>
    <w:rPr>
      <w:b/>
    </w:rPr>
  </w:style>
  <w:style w:type="paragraph" w:styleId="Heading5">
    <w:name w:val="heading 5"/>
    <w:basedOn w:val="Normal"/>
    <w:next w:val="Normal"/>
    <w:link w:val="Heading5Char"/>
    <w:uiPriority w:val="99"/>
    <w:qFormat/>
    <w:rsid w:val="00EF2729"/>
    <w:pPr>
      <w:keepLines/>
      <w:spacing w:before="360" w:line="360" w:lineRule="atLeast"/>
      <w:jc w:val="center"/>
      <w:outlineLvl w:val="4"/>
    </w:pPr>
  </w:style>
  <w:style w:type="paragraph" w:styleId="Heading6">
    <w:name w:val="heading 6"/>
    <w:basedOn w:val="Normal"/>
    <w:next w:val="Normal"/>
    <w:link w:val="Heading6Char"/>
    <w:uiPriority w:val="99"/>
    <w:qFormat/>
    <w:rsid w:val="00EF2729"/>
    <w:pPr>
      <w:keepNext/>
      <w:spacing w:before="240"/>
      <w:jc w:val="center"/>
      <w:outlineLvl w:val="5"/>
    </w:pPr>
    <w:rPr>
      <w:b/>
      <w:caps/>
    </w:rPr>
  </w:style>
  <w:style w:type="paragraph" w:styleId="Heading7">
    <w:name w:val="heading 7"/>
    <w:basedOn w:val="Normal"/>
    <w:next w:val="Normal"/>
    <w:link w:val="Heading7Char"/>
    <w:uiPriority w:val="99"/>
    <w:qFormat/>
    <w:rsid w:val="00EF2729"/>
    <w:pPr>
      <w:spacing w:before="240" w:after="60"/>
      <w:outlineLvl w:val="6"/>
    </w:pPr>
  </w:style>
  <w:style w:type="paragraph" w:styleId="Heading8">
    <w:name w:val="heading 8"/>
    <w:basedOn w:val="Normal"/>
    <w:next w:val="Normal"/>
    <w:link w:val="Heading8Char"/>
    <w:uiPriority w:val="99"/>
    <w:qFormat/>
    <w:rsid w:val="005A33B6"/>
    <w:pPr>
      <w:keepNext/>
      <w:ind w:left="720"/>
      <w:outlineLvl w:val="7"/>
    </w:pPr>
    <w:rPr>
      <w:i/>
      <w:u w:val="single"/>
    </w:rPr>
  </w:style>
  <w:style w:type="paragraph" w:styleId="Heading9">
    <w:name w:val="heading 9"/>
    <w:basedOn w:val="Normal"/>
    <w:next w:val="Normal"/>
    <w:link w:val="Heading9Char"/>
    <w:uiPriority w:val="99"/>
    <w:qFormat/>
    <w:rsid w:val="005A33B6"/>
    <w:pPr>
      <w:keepNext/>
      <w:outlineLvl w:val="8"/>
    </w:pPr>
    <w:rPr>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link w:val="Heading1"/>
    <w:uiPriority w:val="99"/>
    <w:locked/>
    <w:rsid w:val="005A33B6"/>
    <w:rPr>
      <w:rFonts w:ascii="Cambria" w:hAnsi="Cambria" w:cs="Times New Roman"/>
      <w:b/>
      <w:bCs/>
      <w:kern w:val="32"/>
      <w:sz w:val="32"/>
      <w:szCs w:val="32"/>
    </w:rPr>
  </w:style>
  <w:style w:type="character" w:customStyle="1" w:styleId="Heading2Char">
    <w:name w:val="Heading 2 Char"/>
    <w:aliases w:val="H2-Sec. Head Char,H2-Sec. He Char"/>
    <w:link w:val="Heading2"/>
    <w:uiPriority w:val="99"/>
    <w:locked/>
    <w:rsid w:val="005A33B6"/>
    <w:rPr>
      <w:rFonts w:ascii="Cambria" w:hAnsi="Cambria" w:cs="Times New Roman"/>
      <w:b/>
      <w:bCs/>
      <w:i/>
      <w:iCs/>
      <w:sz w:val="28"/>
      <w:szCs w:val="28"/>
    </w:rPr>
  </w:style>
  <w:style w:type="character" w:customStyle="1" w:styleId="Heading3Char">
    <w:name w:val="Heading 3 Char"/>
    <w:aliases w:val="H3-Sec. Head Char,H3-Sec. He Char"/>
    <w:link w:val="Heading3"/>
    <w:uiPriority w:val="99"/>
    <w:locked/>
    <w:rsid w:val="005A33B6"/>
    <w:rPr>
      <w:rFonts w:ascii="Cambria" w:hAnsi="Cambria" w:cs="Times New Roman"/>
      <w:b/>
      <w:bCs/>
      <w:sz w:val="26"/>
      <w:szCs w:val="26"/>
    </w:rPr>
  </w:style>
  <w:style w:type="character" w:customStyle="1" w:styleId="Heading4Char">
    <w:name w:val="Heading 4 Char"/>
    <w:aliases w:val="H4 Sec.Heading Char,H4 Sec.Hea Char"/>
    <w:link w:val="Heading4"/>
    <w:uiPriority w:val="99"/>
    <w:locked/>
    <w:rsid w:val="005A33B6"/>
    <w:rPr>
      <w:rFonts w:ascii="Calibri" w:hAnsi="Calibri" w:cs="Times New Roman"/>
      <w:b/>
      <w:bCs/>
      <w:sz w:val="28"/>
      <w:szCs w:val="28"/>
    </w:rPr>
  </w:style>
  <w:style w:type="character" w:customStyle="1" w:styleId="Heading5Char">
    <w:name w:val="Heading 5 Char"/>
    <w:link w:val="Heading5"/>
    <w:uiPriority w:val="99"/>
    <w:locked/>
    <w:rsid w:val="005A33B6"/>
    <w:rPr>
      <w:rFonts w:ascii="Calibri" w:hAnsi="Calibri" w:cs="Times New Roman"/>
      <w:b/>
      <w:bCs/>
      <w:i/>
      <w:iCs/>
      <w:sz w:val="26"/>
      <w:szCs w:val="26"/>
    </w:rPr>
  </w:style>
  <w:style w:type="character" w:customStyle="1" w:styleId="Heading6Char">
    <w:name w:val="Heading 6 Char"/>
    <w:link w:val="Heading6"/>
    <w:uiPriority w:val="99"/>
    <w:locked/>
    <w:rsid w:val="005A33B6"/>
    <w:rPr>
      <w:rFonts w:ascii="Calibri" w:hAnsi="Calibri" w:cs="Times New Roman"/>
      <w:b/>
      <w:bCs/>
      <w:sz w:val="22"/>
      <w:szCs w:val="22"/>
    </w:rPr>
  </w:style>
  <w:style w:type="character" w:customStyle="1" w:styleId="Heading7Char">
    <w:name w:val="Heading 7 Char"/>
    <w:link w:val="Heading7"/>
    <w:uiPriority w:val="99"/>
    <w:locked/>
    <w:rsid w:val="005A33B6"/>
    <w:rPr>
      <w:rFonts w:ascii="Calibri" w:hAnsi="Calibri" w:cs="Times New Roman"/>
      <w:sz w:val="24"/>
      <w:szCs w:val="24"/>
    </w:rPr>
  </w:style>
  <w:style w:type="character" w:customStyle="1" w:styleId="Heading8Char">
    <w:name w:val="Heading 8 Char"/>
    <w:link w:val="Heading8"/>
    <w:uiPriority w:val="99"/>
    <w:locked/>
    <w:rsid w:val="005A33B6"/>
    <w:rPr>
      <w:rFonts w:ascii="Calibri" w:hAnsi="Calibri" w:cs="Times New Roman"/>
      <w:i/>
      <w:iCs/>
      <w:sz w:val="24"/>
      <w:szCs w:val="24"/>
    </w:rPr>
  </w:style>
  <w:style w:type="character" w:customStyle="1" w:styleId="Heading9Char">
    <w:name w:val="Heading 9 Char"/>
    <w:link w:val="Heading9"/>
    <w:uiPriority w:val="99"/>
    <w:locked/>
    <w:rsid w:val="005A33B6"/>
    <w:rPr>
      <w:rFonts w:ascii="Cambria" w:hAnsi="Cambria" w:cs="Times New Roman"/>
      <w:sz w:val="22"/>
      <w:szCs w:val="22"/>
    </w:rPr>
  </w:style>
  <w:style w:type="paragraph" w:customStyle="1" w:styleId="P1-StandPara">
    <w:name w:val="P1-Stand Para"/>
    <w:uiPriority w:val="99"/>
    <w:rsid w:val="00EF2729"/>
    <w:pPr>
      <w:spacing w:line="360" w:lineRule="atLeast"/>
      <w:ind w:firstLine="1152"/>
      <w:jc w:val="both"/>
    </w:pPr>
    <w:rPr>
      <w:sz w:val="22"/>
    </w:rPr>
  </w:style>
  <w:style w:type="paragraph" w:customStyle="1" w:styleId="N1-1stBullet">
    <w:name w:val="N1-1st Bullet"/>
    <w:basedOn w:val="Normal"/>
    <w:uiPriority w:val="99"/>
    <w:rsid w:val="00EF2729"/>
    <w:pPr>
      <w:tabs>
        <w:tab w:val="left" w:pos="1152"/>
      </w:tabs>
      <w:spacing w:after="240"/>
      <w:ind w:left="1152" w:hanging="576"/>
    </w:pPr>
  </w:style>
  <w:style w:type="paragraph" w:customStyle="1" w:styleId="N2-2ndBullet">
    <w:name w:val="N2-2nd Bullet"/>
    <w:basedOn w:val="Normal"/>
    <w:uiPriority w:val="99"/>
    <w:rsid w:val="00EF2729"/>
    <w:pPr>
      <w:numPr>
        <w:numId w:val="1"/>
      </w:numPr>
      <w:tabs>
        <w:tab w:val="left" w:pos="1728"/>
      </w:tabs>
      <w:spacing w:after="240"/>
    </w:pPr>
  </w:style>
  <w:style w:type="character" w:styleId="Hyperlink">
    <w:name w:val="Hyperlink"/>
    <w:uiPriority w:val="99"/>
    <w:rsid w:val="005A33B6"/>
    <w:rPr>
      <w:rFonts w:cs="Times New Roman"/>
      <w:color w:val="0000FF"/>
      <w:u w:val="single"/>
    </w:rPr>
  </w:style>
  <w:style w:type="paragraph" w:styleId="Caption">
    <w:name w:val="caption"/>
    <w:basedOn w:val="Normal"/>
    <w:next w:val="Normal"/>
    <w:uiPriority w:val="99"/>
    <w:qFormat/>
    <w:rsid w:val="005A33B6"/>
    <w:rPr>
      <w:rFonts w:ascii="CG Times" w:hAnsi="CG Times"/>
      <w:sz w:val="24"/>
    </w:rPr>
  </w:style>
  <w:style w:type="paragraph" w:customStyle="1" w:styleId="SL-FlLftSgl">
    <w:name w:val="SL-Fl Lft Sgl"/>
    <w:link w:val="SL-FlLftSglChar"/>
    <w:uiPriority w:val="99"/>
    <w:rsid w:val="00EF2729"/>
    <w:pPr>
      <w:spacing w:line="240" w:lineRule="atLeast"/>
      <w:jc w:val="both"/>
    </w:pPr>
    <w:rPr>
      <w:sz w:val="22"/>
    </w:rPr>
  </w:style>
  <w:style w:type="paragraph" w:customStyle="1" w:styleId="C3-CtrSp12">
    <w:name w:val="C3-Ctr Sp&amp;1/2"/>
    <w:uiPriority w:val="99"/>
    <w:rsid w:val="00EF2729"/>
    <w:pPr>
      <w:keepLines/>
      <w:spacing w:line="360" w:lineRule="atLeast"/>
      <w:jc w:val="center"/>
    </w:pPr>
    <w:rPr>
      <w:sz w:val="22"/>
    </w:rPr>
  </w:style>
  <w:style w:type="paragraph" w:customStyle="1" w:styleId="C1-CtrBoldHd">
    <w:name w:val="C1-Ctr BoldHd"/>
    <w:uiPriority w:val="99"/>
    <w:rsid w:val="00EF2729"/>
    <w:pPr>
      <w:keepNext/>
      <w:spacing w:after="720" w:line="240" w:lineRule="atLeast"/>
      <w:jc w:val="center"/>
    </w:pPr>
    <w:rPr>
      <w:b/>
      <w:caps/>
      <w:sz w:val="22"/>
    </w:rPr>
  </w:style>
  <w:style w:type="paragraph" w:customStyle="1" w:styleId="C2-CtrSglSp">
    <w:name w:val="C2-Ctr Sgl Sp"/>
    <w:uiPriority w:val="99"/>
    <w:rsid w:val="00EF2729"/>
    <w:pPr>
      <w:keepLines/>
      <w:spacing w:line="240" w:lineRule="atLeast"/>
      <w:jc w:val="center"/>
    </w:pPr>
    <w:rPr>
      <w:sz w:val="22"/>
    </w:rPr>
  </w:style>
  <w:style w:type="paragraph" w:customStyle="1" w:styleId="SP-SglSpPara">
    <w:name w:val="SP-Sgl Sp Para"/>
    <w:uiPriority w:val="99"/>
    <w:rsid w:val="00EF2729"/>
    <w:pPr>
      <w:tabs>
        <w:tab w:val="left" w:pos="576"/>
      </w:tabs>
      <w:spacing w:line="240" w:lineRule="atLeast"/>
      <w:ind w:firstLine="576"/>
      <w:jc w:val="both"/>
    </w:pPr>
    <w:rPr>
      <w:sz w:val="22"/>
    </w:rPr>
  </w:style>
  <w:style w:type="paragraph" w:customStyle="1" w:styleId="N0-FlLftBullet">
    <w:name w:val="N0-Fl Lft Bullet"/>
    <w:basedOn w:val="Normal"/>
    <w:uiPriority w:val="99"/>
    <w:rsid w:val="00EF2729"/>
    <w:pPr>
      <w:tabs>
        <w:tab w:val="left" w:pos="576"/>
      </w:tabs>
      <w:spacing w:after="240"/>
      <w:ind w:left="576" w:hanging="576"/>
    </w:pPr>
  </w:style>
  <w:style w:type="character" w:customStyle="1" w:styleId="ALT-uunderlining">
    <w:name w:val="ALT-u underlining"/>
    <w:uiPriority w:val="99"/>
    <w:rsid w:val="005A33B6"/>
    <w:rPr>
      <w:rFonts w:ascii="Times" w:hAnsi="Times"/>
      <w:sz w:val="22"/>
      <w:u w:val="single"/>
    </w:rPr>
  </w:style>
  <w:style w:type="character" w:styleId="PageNumber">
    <w:name w:val="page number"/>
    <w:uiPriority w:val="99"/>
    <w:rsid w:val="00EF2729"/>
    <w:rPr>
      <w:rFonts w:cs="Times New Roman"/>
    </w:rPr>
  </w:style>
  <w:style w:type="paragraph" w:styleId="Footer">
    <w:name w:val="footer"/>
    <w:basedOn w:val="Normal"/>
    <w:link w:val="FooterChar"/>
    <w:uiPriority w:val="99"/>
    <w:rsid w:val="00EF2729"/>
    <w:pPr>
      <w:tabs>
        <w:tab w:val="center" w:pos="4320"/>
        <w:tab w:val="right" w:pos="8640"/>
      </w:tabs>
    </w:pPr>
  </w:style>
  <w:style w:type="character" w:customStyle="1" w:styleId="FooterChar">
    <w:name w:val="Footer Char"/>
    <w:link w:val="Footer"/>
    <w:uiPriority w:val="99"/>
    <w:locked/>
    <w:rsid w:val="005A33B6"/>
    <w:rPr>
      <w:rFonts w:cs="Times New Roman"/>
    </w:rPr>
  </w:style>
  <w:style w:type="character" w:styleId="FollowedHyperlink">
    <w:name w:val="FollowedHyperlink"/>
    <w:uiPriority w:val="99"/>
    <w:rsid w:val="005A33B6"/>
    <w:rPr>
      <w:rFonts w:cs="Times New Roman"/>
      <w:color w:val="800080"/>
      <w:u w:val="single"/>
    </w:rPr>
  </w:style>
  <w:style w:type="paragraph" w:styleId="Header">
    <w:name w:val="header"/>
    <w:basedOn w:val="Normal"/>
    <w:link w:val="HeaderChar"/>
    <w:uiPriority w:val="99"/>
    <w:rsid w:val="00EF2729"/>
    <w:pPr>
      <w:tabs>
        <w:tab w:val="center" w:pos="4320"/>
        <w:tab w:val="right" w:pos="8640"/>
      </w:tabs>
    </w:pPr>
    <w:rPr>
      <w:sz w:val="16"/>
    </w:rPr>
  </w:style>
  <w:style w:type="character" w:customStyle="1" w:styleId="HeaderChar">
    <w:name w:val="Header Char"/>
    <w:link w:val="Header"/>
    <w:uiPriority w:val="99"/>
    <w:locked/>
    <w:rsid w:val="005A33B6"/>
    <w:rPr>
      <w:rFonts w:cs="Times New Roman"/>
    </w:rPr>
  </w:style>
  <w:style w:type="paragraph" w:customStyle="1" w:styleId="TT-TableTitle">
    <w:name w:val="TT-Table Title"/>
    <w:uiPriority w:val="99"/>
    <w:rsid w:val="00EF2729"/>
    <w:pPr>
      <w:tabs>
        <w:tab w:val="left" w:pos="1152"/>
      </w:tabs>
      <w:spacing w:line="240" w:lineRule="atLeast"/>
      <w:ind w:left="1152" w:hanging="1152"/>
    </w:pPr>
    <w:rPr>
      <w:b/>
      <w:sz w:val="22"/>
      <w:szCs w:val="22"/>
    </w:rPr>
  </w:style>
  <w:style w:type="paragraph" w:styleId="Title">
    <w:name w:val="Title"/>
    <w:basedOn w:val="Normal"/>
    <w:link w:val="TitleChar"/>
    <w:uiPriority w:val="99"/>
    <w:qFormat/>
    <w:rsid w:val="005A33B6"/>
    <w:pPr>
      <w:jc w:val="center"/>
    </w:pPr>
    <w:rPr>
      <w:b/>
    </w:rPr>
  </w:style>
  <w:style w:type="character" w:customStyle="1" w:styleId="TitleChar">
    <w:name w:val="Title Char"/>
    <w:link w:val="Title"/>
    <w:uiPriority w:val="99"/>
    <w:locked/>
    <w:rsid w:val="005A33B6"/>
    <w:rPr>
      <w:rFonts w:ascii="Cambria" w:hAnsi="Cambria" w:cs="Times New Roman"/>
      <w:b/>
      <w:bCs/>
      <w:kern w:val="28"/>
      <w:sz w:val="32"/>
      <w:szCs w:val="32"/>
    </w:rPr>
  </w:style>
  <w:style w:type="paragraph" w:customStyle="1" w:styleId="N1-2ndBullet">
    <w:name w:val="N1-2nd Bullet"/>
    <w:autoRedefine/>
    <w:uiPriority w:val="99"/>
    <w:rsid w:val="005A33B6"/>
    <w:pPr>
      <w:keepNext/>
      <w:tabs>
        <w:tab w:val="left" w:pos="180"/>
        <w:tab w:val="right" w:pos="1530"/>
        <w:tab w:val="right" w:leader="dot" w:pos="6462"/>
        <w:tab w:val="right" w:pos="7632"/>
      </w:tabs>
      <w:spacing w:line="240" w:lineRule="atLeast"/>
      <w:jc w:val="center"/>
    </w:pPr>
    <w:rPr>
      <w:noProof/>
      <w:sz w:val="18"/>
    </w:rPr>
  </w:style>
  <w:style w:type="paragraph" w:customStyle="1" w:styleId="E1-Equation">
    <w:name w:val="E1-Equation"/>
    <w:uiPriority w:val="99"/>
    <w:rsid w:val="00EF2729"/>
    <w:pPr>
      <w:tabs>
        <w:tab w:val="center" w:pos="4680"/>
        <w:tab w:val="right" w:pos="9360"/>
      </w:tabs>
      <w:spacing w:line="240" w:lineRule="atLeast"/>
      <w:jc w:val="both"/>
    </w:pPr>
    <w:rPr>
      <w:sz w:val="22"/>
    </w:rPr>
  </w:style>
  <w:style w:type="paragraph" w:styleId="BodyTextIndent2">
    <w:name w:val="Body Text Indent 2"/>
    <w:basedOn w:val="Normal"/>
    <w:link w:val="BodyTextIndent2Char"/>
    <w:uiPriority w:val="99"/>
    <w:rsid w:val="005A33B6"/>
    <w:pPr>
      <w:ind w:left="720"/>
    </w:pPr>
  </w:style>
  <w:style w:type="character" w:customStyle="1" w:styleId="BodyTextIndent2Char">
    <w:name w:val="Body Text Indent 2 Char"/>
    <w:link w:val="BodyTextIndent2"/>
    <w:uiPriority w:val="99"/>
    <w:locked/>
    <w:rsid w:val="005A33B6"/>
    <w:rPr>
      <w:rFonts w:cs="Times New Roman"/>
    </w:rPr>
  </w:style>
  <w:style w:type="paragraph" w:styleId="BodyText">
    <w:name w:val="Body Text"/>
    <w:basedOn w:val="Normal"/>
    <w:link w:val="BodyTextChar"/>
    <w:uiPriority w:val="99"/>
    <w:rsid w:val="005A33B6"/>
  </w:style>
  <w:style w:type="character" w:customStyle="1" w:styleId="BodyTextChar">
    <w:name w:val="Body Text Char"/>
    <w:link w:val="BodyText"/>
    <w:uiPriority w:val="99"/>
    <w:locked/>
    <w:rsid w:val="005A33B6"/>
    <w:rPr>
      <w:rFonts w:cs="Times New Roman"/>
    </w:rPr>
  </w:style>
  <w:style w:type="character" w:customStyle="1" w:styleId="footnotetex">
    <w:name w:val="footnote tex"/>
    <w:uiPriority w:val="99"/>
    <w:rsid w:val="005A33B6"/>
    <w:rPr>
      <w:rFonts w:ascii="Times New Roman" w:hAnsi="Times New Roman" w:cs="Times New Roman"/>
      <w:sz w:val="24"/>
      <w:lang w:val="en-US"/>
    </w:rPr>
  </w:style>
  <w:style w:type="paragraph" w:customStyle="1" w:styleId="OMBSecHead">
    <w:name w:val="OMBSecHead"/>
    <w:basedOn w:val="Normal"/>
    <w:uiPriority w:val="99"/>
    <w:rsid w:val="005A33B6"/>
    <w:pPr>
      <w:tabs>
        <w:tab w:val="left" w:pos="0"/>
        <w:tab w:val="left" w:pos="1194"/>
        <w:tab w:val="left" w:pos="1728"/>
        <w:tab w:val="left" w:pos="2160"/>
      </w:tabs>
      <w:suppressAutoHyphens/>
      <w:spacing w:line="360" w:lineRule="auto"/>
    </w:pPr>
    <w:rPr>
      <w:b/>
      <w:spacing w:val="-2"/>
    </w:rPr>
  </w:style>
  <w:style w:type="character" w:styleId="FootnoteReference">
    <w:name w:val="footnote reference"/>
    <w:uiPriority w:val="99"/>
    <w:semiHidden/>
    <w:rsid w:val="00EF2729"/>
    <w:rPr>
      <w:rFonts w:cs="Times New Roman"/>
      <w:vertAlign w:val="superscript"/>
    </w:rPr>
  </w:style>
  <w:style w:type="paragraph" w:customStyle="1" w:styleId="OMBRef">
    <w:name w:val="OMBRef"/>
    <w:basedOn w:val="P1-StandPara"/>
    <w:uiPriority w:val="99"/>
    <w:rsid w:val="005A33B6"/>
    <w:pPr>
      <w:spacing w:line="240" w:lineRule="auto"/>
      <w:ind w:left="432" w:hanging="432"/>
    </w:pPr>
  </w:style>
  <w:style w:type="paragraph" w:styleId="FootnoteText">
    <w:name w:val="footnote text"/>
    <w:aliases w:val="F1"/>
    <w:basedOn w:val="Normal"/>
    <w:link w:val="FootnoteTextChar"/>
    <w:uiPriority w:val="99"/>
    <w:rsid w:val="00EF2729"/>
    <w:pPr>
      <w:tabs>
        <w:tab w:val="left" w:pos="120"/>
      </w:tabs>
      <w:spacing w:line="200" w:lineRule="atLeast"/>
    </w:pPr>
    <w:rPr>
      <w:sz w:val="16"/>
    </w:rPr>
  </w:style>
  <w:style w:type="character" w:customStyle="1" w:styleId="FootnoteTextChar">
    <w:name w:val="Footnote Text Char"/>
    <w:aliases w:val="F1 Char"/>
    <w:link w:val="FootnoteText"/>
    <w:uiPriority w:val="99"/>
    <w:locked/>
    <w:rsid w:val="005A33B6"/>
    <w:rPr>
      <w:rFonts w:cs="Times New Roman"/>
      <w:sz w:val="16"/>
      <w:lang w:val="en-US" w:eastAsia="en-US" w:bidi="ar-SA"/>
    </w:rPr>
  </w:style>
  <w:style w:type="paragraph" w:styleId="BodyTextIndent">
    <w:name w:val="Body Text Indent"/>
    <w:basedOn w:val="Normal"/>
    <w:link w:val="BodyTextIndentChar"/>
    <w:uiPriority w:val="99"/>
    <w:rsid w:val="005A33B6"/>
    <w:pPr>
      <w:ind w:left="720" w:hanging="720"/>
    </w:pPr>
  </w:style>
  <w:style w:type="character" w:customStyle="1" w:styleId="BodyTextIndentChar">
    <w:name w:val="Body Text Indent Char"/>
    <w:link w:val="BodyTextIndent"/>
    <w:uiPriority w:val="99"/>
    <w:locked/>
    <w:rsid w:val="005A33B6"/>
    <w:rPr>
      <w:rFonts w:cs="Times New Roman"/>
      <w:sz w:val="22"/>
      <w:lang w:val="en-US" w:eastAsia="en-US" w:bidi="ar-SA"/>
    </w:rPr>
  </w:style>
  <w:style w:type="paragraph" w:styleId="BodyText2">
    <w:name w:val="Body Text 2"/>
    <w:basedOn w:val="Normal"/>
    <w:link w:val="BodyText2Char"/>
    <w:uiPriority w:val="99"/>
    <w:rsid w:val="005A33B6"/>
    <w:rPr>
      <w:b/>
    </w:rPr>
  </w:style>
  <w:style w:type="character" w:customStyle="1" w:styleId="BodyText2Char">
    <w:name w:val="Body Text 2 Char"/>
    <w:link w:val="BodyText2"/>
    <w:uiPriority w:val="99"/>
    <w:locked/>
    <w:rsid w:val="005A33B6"/>
    <w:rPr>
      <w:rFonts w:cs="Times New Roman"/>
      <w:b/>
      <w:sz w:val="22"/>
      <w:lang w:val="en-US" w:eastAsia="en-US" w:bidi="ar-SA"/>
    </w:rPr>
  </w:style>
  <w:style w:type="paragraph" w:customStyle="1" w:styleId="SH-SglSpHead">
    <w:name w:val="SH-Sgl Sp Head"/>
    <w:uiPriority w:val="99"/>
    <w:rsid w:val="00EF2729"/>
    <w:pPr>
      <w:keepNext/>
      <w:tabs>
        <w:tab w:val="left" w:pos="576"/>
      </w:tabs>
      <w:spacing w:line="240" w:lineRule="atLeast"/>
      <w:ind w:left="576" w:hanging="576"/>
    </w:pPr>
    <w:rPr>
      <w:b/>
      <w:sz w:val="22"/>
    </w:rPr>
  </w:style>
  <w:style w:type="paragraph" w:styleId="TOC1">
    <w:name w:val="toc 1"/>
    <w:basedOn w:val="Normal"/>
    <w:uiPriority w:val="99"/>
    <w:rsid w:val="00EF2729"/>
    <w:pPr>
      <w:tabs>
        <w:tab w:val="left" w:pos="1440"/>
        <w:tab w:val="right" w:leader="dot" w:pos="8208"/>
        <w:tab w:val="left" w:pos="8640"/>
      </w:tabs>
      <w:ind w:left="288"/>
      <w:jc w:val="left"/>
    </w:pPr>
    <w:rPr>
      <w:caps/>
    </w:rPr>
  </w:style>
  <w:style w:type="paragraph" w:styleId="TOC2">
    <w:name w:val="toc 2"/>
    <w:basedOn w:val="Normal"/>
    <w:uiPriority w:val="99"/>
    <w:rsid w:val="00EF2729"/>
    <w:pPr>
      <w:tabs>
        <w:tab w:val="left" w:pos="2160"/>
        <w:tab w:val="right" w:leader="dot" w:pos="8208"/>
        <w:tab w:val="left" w:pos="8640"/>
      </w:tabs>
      <w:ind w:left="2160" w:hanging="720"/>
      <w:jc w:val="left"/>
    </w:pPr>
  </w:style>
  <w:style w:type="paragraph" w:styleId="TableofFigures">
    <w:name w:val="table of figures"/>
    <w:basedOn w:val="Normal"/>
    <w:next w:val="Normal"/>
    <w:uiPriority w:val="99"/>
    <w:semiHidden/>
    <w:rsid w:val="005A33B6"/>
    <w:pPr>
      <w:ind w:left="1440" w:right="1440" w:hanging="1440"/>
    </w:pPr>
  </w:style>
  <w:style w:type="paragraph" w:styleId="DocumentMap">
    <w:name w:val="Document Map"/>
    <w:basedOn w:val="Normal"/>
    <w:link w:val="DocumentMapChar"/>
    <w:uiPriority w:val="99"/>
    <w:semiHidden/>
    <w:rsid w:val="005A33B6"/>
    <w:pPr>
      <w:shd w:val="clear" w:color="auto" w:fill="000080"/>
    </w:pPr>
    <w:rPr>
      <w:rFonts w:ascii="Tahoma" w:hAnsi="Tahoma"/>
    </w:rPr>
  </w:style>
  <w:style w:type="character" w:customStyle="1" w:styleId="DocumentMapChar">
    <w:name w:val="Document Map Char"/>
    <w:link w:val="DocumentMap"/>
    <w:uiPriority w:val="99"/>
    <w:semiHidden/>
    <w:locked/>
    <w:rsid w:val="005A33B6"/>
    <w:rPr>
      <w:rFonts w:cs="Times New Roman"/>
      <w:sz w:val="2"/>
    </w:rPr>
  </w:style>
  <w:style w:type="paragraph" w:styleId="TOAHeading">
    <w:name w:val="toa heading"/>
    <w:basedOn w:val="Normal"/>
    <w:next w:val="Normal"/>
    <w:uiPriority w:val="99"/>
    <w:semiHidden/>
    <w:rsid w:val="005A33B6"/>
    <w:pPr>
      <w:tabs>
        <w:tab w:val="left" w:pos="720"/>
        <w:tab w:val="left" w:pos="1440"/>
        <w:tab w:val="left" w:pos="2160"/>
        <w:tab w:val="right" w:pos="9360"/>
        <w:tab w:val="right" w:leader="dot" w:pos="9720"/>
      </w:tabs>
      <w:suppressAutoHyphens/>
    </w:pPr>
    <w:rPr>
      <w:rFonts w:ascii="Arial" w:hAnsi="Arial"/>
      <w:noProof/>
    </w:rPr>
  </w:style>
  <w:style w:type="paragraph" w:customStyle="1" w:styleId="f1">
    <w:name w:val="f1"/>
    <w:uiPriority w:val="99"/>
    <w:rsid w:val="005A33B6"/>
    <w:pPr>
      <w:widowControl w:val="0"/>
      <w:tabs>
        <w:tab w:val="left" w:pos="0"/>
      </w:tabs>
      <w:suppressAutoHyphens/>
    </w:pPr>
    <w:rPr>
      <w:rFonts w:ascii="CG Times" w:hAnsi="CG Times"/>
      <w:sz w:val="18"/>
    </w:rPr>
  </w:style>
  <w:style w:type="paragraph" w:styleId="MacroText">
    <w:name w:val="macro"/>
    <w:link w:val="MacroTextChar"/>
    <w:uiPriority w:val="99"/>
    <w:semiHidden/>
    <w:rsid w:val="005A33B6"/>
    <w:pPr>
      <w:widowControl w:val="0"/>
      <w:tabs>
        <w:tab w:val="left" w:pos="0"/>
        <w:tab w:val="left" w:pos="480"/>
        <w:tab w:val="left" w:pos="960"/>
        <w:tab w:val="left" w:pos="1440"/>
        <w:tab w:val="left" w:pos="1920"/>
        <w:tab w:val="left" w:pos="2400"/>
        <w:tab w:val="left" w:pos="2880"/>
        <w:tab w:val="left" w:pos="3360"/>
        <w:tab w:val="left" w:pos="3840"/>
        <w:tab w:val="left" w:pos="4320"/>
      </w:tabs>
      <w:suppressAutoHyphens/>
      <w:jc w:val="both"/>
    </w:pPr>
    <w:rPr>
      <w:rFonts w:ascii="Courier New" w:hAnsi="Courier New"/>
      <w:spacing w:val="-2"/>
      <w:sz w:val="18"/>
    </w:rPr>
  </w:style>
  <w:style w:type="character" w:customStyle="1" w:styleId="MacroTextChar">
    <w:name w:val="Macro Text Char"/>
    <w:link w:val="MacroText"/>
    <w:uiPriority w:val="99"/>
    <w:semiHidden/>
    <w:locked/>
    <w:rsid w:val="005A33B6"/>
    <w:rPr>
      <w:rFonts w:ascii="Courier New" w:hAnsi="Courier New" w:cs="Times New Roman"/>
      <w:spacing w:val="-2"/>
      <w:sz w:val="18"/>
      <w:lang w:val="en-US" w:eastAsia="en-US" w:bidi="ar-SA"/>
    </w:rPr>
  </w:style>
  <w:style w:type="paragraph" w:customStyle="1" w:styleId="SL-Indented">
    <w:name w:val="SL-Indented"/>
    <w:basedOn w:val="SL-FlLftSgl"/>
    <w:uiPriority w:val="99"/>
    <w:rsid w:val="00EF2729"/>
    <w:pPr>
      <w:ind w:left="230"/>
      <w:jc w:val="left"/>
    </w:pPr>
  </w:style>
  <w:style w:type="paragraph" w:customStyle="1" w:styleId="L1-FlLSp12">
    <w:name w:val="L1-FlL Sp&amp;1/2"/>
    <w:uiPriority w:val="99"/>
    <w:rsid w:val="00EF2729"/>
    <w:pPr>
      <w:tabs>
        <w:tab w:val="left" w:pos="1152"/>
      </w:tabs>
      <w:spacing w:line="360" w:lineRule="atLeast"/>
      <w:jc w:val="both"/>
    </w:pPr>
    <w:rPr>
      <w:sz w:val="22"/>
    </w:rPr>
  </w:style>
  <w:style w:type="paragraph" w:customStyle="1" w:styleId="E2-Equation">
    <w:name w:val="E2-Equation"/>
    <w:basedOn w:val="E1-Equation"/>
    <w:uiPriority w:val="99"/>
    <w:rsid w:val="00EF2729"/>
    <w:pPr>
      <w:tabs>
        <w:tab w:val="clear" w:pos="4680"/>
        <w:tab w:val="clear" w:pos="9360"/>
        <w:tab w:val="right" w:pos="1152"/>
        <w:tab w:val="center" w:pos="1440"/>
        <w:tab w:val="left" w:pos="1728"/>
      </w:tabs>
      <w:ind w:left="1728" w:hanging="1728"/>
    </w:pPr>
  </w:style>
  <w:style w:type="paragraph" w:customStyle="1" w:styleId="N3-3rdBullet">
    <w:name w:val="N3-3rd Bullet"/>
    <w:basedOn w:val="Normal"/>
    <w:uiPriority w:val="99"/>
    <w:rsid w:val="00EF2729"/>
    <w:pPr>
      <w:tabs>
        <w:tab w:val="left" w:pos="2304"/>
      </w:tabs>
      <w:spacing w:after="240"/>
      <w:ind w:left="2304" w:hanging="576"/>
    </w:pPr>
  </w:style>
  <w:style w:type="paragraph" w:customStyle="1" w:styleId="N4-4thBullet">
    <w:name w:val="N4-4th Bullet"/>
    <w:basedOn w:val="Normal"/>
    <w:uiPriority w:val="99"/>
    <w:rsid w:val="00EF2729"/>
    <w:pPr>
      <w:tabs>
        <w:tab w:val="left" w:pos="2880"/>
      </w:tabs>
      <w:spacing w:after="240"/>
      <w:ind w:left="2880" w:hanging="576"/>
    </w:pPr>
  </w:style>
  <w:style w:type="paragraph" w:customStyle="1" w:styleId="N5-5thBullet">
    <w:name w:val="N5-5th Bullet"/>
    <w:basedOn w:val="Normal"/>
    <w:uiPriority w:val="99"/>
    <w:rsid w:val="00EF2729"/>
    <w:pPr>
      <w:tabs>
        <w:tab w:val="left" w:pos="3456"/>
      </w:tabs>
      <w:spacing w:after="240"/>
      <w:ind w:left="3456" w:hanging="576"/>
    </w:pPr>
  </w:style>
  <w:style w:type="paragraph" w:customStyle="1" w:styleId="N6-DateInd">
    <w:name w:val="N6-Date Ind."/>
    <w:basedOn w:val="Normal"/>
    <w:uiPriority w:val="99"/>
    <w:rsid w:val="00EF2729"/>
    <w:pPr>
      <w:tabs>
        <w:tab w:val="left" w:pos="5400"/>
      </w:tabs>
      <w:ind w:left="5400"/>
    </w:pPr>
  </w:style>
  <w:style w:type="paragraph" w:customStyle="1" w:styleId="N7-3Block">
    <w:name w:val="N7-3&quot; Block"/>
    <w:basedOn w:val="Normal"/>
    <w:uiPriority w:val="99"/>
    <w:rsid w:val="00EF2729"/>
    <w:pPr>
      <w:tabs>
        <w:tab w:val="left" w:pos="1152"/>
      </w:tabs>
      <w:ind w:left="1152" w:right="1152"/>
    </w:pPr>
  </w:style>
  <w:style w:type="paragraph" w:customStyle="1" w:styleId="N8-QxQBlock">
    <w:name w:val="N8-QxQ Block"/>
    <w:uiPriority w:val="99"/>
    <w:rsid w:val="00EF2729"/>
    <w:pPr>
      <w:tabs>
        <w:tab w:val="left" w:pos="1152"/>
      </w:tabs>
      <w:spacing w:after="360" w:line="360" w:lineRule="atLeast"/>
      <w:ind w:left="1152" w:hanging="1152"/>
      <w:jc w:val="both"/>
    </w:pPr>
    <w:rPr>
      <w:sz w:val="22"/>
    </w:rPr>
  </w:style>
  <w:style w:type="paragraph" w:customStyle="1" w:styleId="Q1-BestFinQ">
    <w:name w:val="Q1-Best/Fin Q"/>
    <w:uiPriority w:val="99"/>
    <w:rsid w:val="00EF2729"/>
    <w:pPr>
      <w:tabs>
        <w:tab w:val="left" w:pos="1152"/>
      </w:tabs>
      <w:spacing w:after="360" w:line="240" w:lineRule="atLeast"/>
      <w:ind w:left="1152" w:hanging="1152"/>
      <w:jc w:val="both"/>
    </w:pPr>
    <w:rPr>
      <w:b/>
      <w:sz w:val="22"/>
    </w:rPr>
  </w:style>
  <w:style w:type="paragraph" w:customStyle="1" w:styleId="T0-ChapPgHd">
    <w:name w:val="T0-Chap/Pg Hd"/>
    <w:uiPriority w:val="99"/>
    <w:rsid w:val="00EF2729"/>
    <w:pPr>
      <w:tabs>
        <w:tab w:val="left" w:pos="8640"/>
      </w:tabs>
      <w:spacing w:line="240" w:lineRule="atLeast"/>
      <w:jc w:val="both"/>
    </w:pPr>
    <w:rPr>
      <w:sz w:val="22"/>
      <w:u w:val="words"/>
    </w:rPr>
  </w:style>
  <w:style w:type="paragraph" w:customStyle="1" w:styleId="CT-ContractInformation">
    <w:name w:val="CT-Contract Information"/>
    <w:uiPriority w:val="99"/>
    <w:rsid w:val="00EF2729"/>
    <w:pPr>
      <w:tabs>
        <w:tab w:val="left" w:pos="1958"/>
      </w:tabs>
      <w:spacing w:line="240" w:lineRule="exact"/>
    </w:pPr>
    <w:rPr>
      <w:vanish/>
      <w:sz w:val="22"/>
    </w:rPr>
  </w:style>
  <w:style w:type="paragraph" w:customStyle="1" w:styleId="R1-ResPara">
    <w:name w:val="R1-Res. Para"/>
    <w:uiPriority w:val="99"/>
    <w:rsid w:val="00EF2729"/>
    <w:pPr>
      <w:spacing w:line="240" w:lineRule="exact"/>
      <w:ind w:left="288"/>
      <w:jc w:val="both"/>
    </w:pPr>
    <w:rPr>
      <w:sz w:val="22"/>
    </w:rPr>
  </w:style>
  <w:style w:type="paragraph" w:customStyle="1" w:styleId="R2-ResBullet">
    <w:name w:val="R2-Res Bullet"/>
    <w:uiPriority w:val="99"/>
    <w:rsid w:val="00EF2729"/>
    <w:pPr>
      <w:tabs>
        <w:tab w:val="left" w:pos="720"/>
      </w:tabs>
      <w:spacing w:line="240" w:lineRule="exact"/>
      <w:ind w:left="720" w:hanging="432"/>
      <w:jc w:val="both"/>
    </w:pPr>
    <w:rPr>
      <w:sz w:val="22"/>
    </w:rPr>
  </w:style>
  <w:style w:type="paragraph" w:customStyle="1" w:styleId="RF-Reference">
    <w:name w:val="RF-Reference"/>
    <w:uiPriority w:val="99"/>
    <w:rsid w:val="00EF2729"/>
    <w:pPr>
      <w:spacing w:line="240" w:lineRule="exact"/>
      <w:ind w:left="216" w:hanging="216"/>
    </w:pPr>
    <w:rPr>
      <w:sz w:val="22"/>
    </w:rPr>
  </w:style>
  <w:style w:type="paragraph" w:customStyle="1" w:styleId="RH-SglSpHead">
    <w:name w:val="RH-Sgl Sp Head"/>
    <w:basedOn w:val="Normal"/>
    <w:next w:val="RL-FlLftSgl"/>
    <w:uiPriority w:val="99"/>
    <w:rsid w:val="00EF2729"/>
    <w:pPr>
      <w:keepNext/>
      <w:pBdr>
        <w:bottom w:val="double" w:sz="6" w:space="1" w:color="auto"/>
      </w:pBdr>
      <w:spacing w:after="480" w:line="240" w:lineRule="exact"/>
      <w:jc w:val="left"/>
    </w:pPr>
    <w:rPr>
      <w:b/>
    </w:rPr>
  </w:style>
  <w:style w:type="paragraph" w:customStyle="1" w:styleId="RL-FlLftSgl">
    <w:name w:val="RL-Fl Lft Sgl"/>
    <w:basedOn w:val="Normal"/>
    <w:uiPriority w:val="99"/>
    <w:rsid w:val="00EF2729"/>
    <w:pPr>
      <w:keepNext/>
      <w:spacing w:line="240" w:lineRule="exact"/>
    </w:pPr>
    <w:rPr>
      <w:b/>
    </w:rPr>
  </w:style>
  <w:style w:type="paragraph" w:customStyle="1" w:styleId="SU-FlLftUndln">
    <w:name w:val="SU-Fl Lft Undln"/>
    <w:uiPriority w:val="99"/>
    <w:rsid w:val="00EF2729"/>
    <w:pPr>
      <w:keepNext/>
      <w:spacing w:line="240" w:lineRule="exact"/>
    </w:pPr>
    <w:rPr>
      <w:sz w:val="22"/>
      <w:u w:val="single"/>
    </w:rPr>
  </w:style>
  <w:style w:type="paragraph" w:styleId="BalloonText">
    <w:name w:val="Balloon Text"/>
    <w:basedOn w:val="Normal"/>
    <w:link w:val="BalloonTextChar"/>
    <w:uiPriority w:val="99"/>
    <w:semiHidden/>
    <w:rsid w:val="005A33B6"/>
    <w:rPr>
      <w:rFonts w:ascii="Tahoma" w:hAnsi="Tahoma"/>
      <w:sz w:val="16"/>
    </w:rPr>
  </w:style>
  <w:style w:type="character" w:customStyle="1" w:styleId="BalloonTextChar">
    <w:name w:val="Balloon Text Char"/>
    <w:link w:val="BalloonText"/>
    <w:uiPriority w:val="99"/>
    <w:semiHidden/>
    <w:locked/>
    <w:rsid w:val="005A33B6"/>
    <w:rPr>
      <w:rFonts w:cs="Times New Roman"/>
      <w:sz w:val="2"/>
    </w:rPr>
  </w:style>
  <w:style w:type="character" w:customStyle="1" w:styleId="txtparagraph1">
    <w:name w:val="txtparagraph1"/>
    <w:uiPriority w:val="99"/>
    <w:rsid w:val="005A33B6"/>
    <w:rPr>
      <w:rFonts w:ascii="Arial" w:hAnsi="Arial" w:cs="Arial"/>
      <w:color w:val="333333"/>
      <w:sz w:val="18"/>
      <w:szCs w:val="18"/>
    </w:rPr>
  </w:style>
  <w:style w:type="paragraph" w:styleId="HTMLPreformatted">
    <w:name w:val="HTML Preformatted"/>
    <w:basedOn w:val="Normal"/>
    <w:link w:val="HTMLPreformattedChar"/>
    <w:uiPriority w:val="99"/>
    <w:rsid w:val="005A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uiPriority w:val="99"/>
    <w:locked/>
    <w:rsid w:val="005A33B6"/>
    <w:rPr>
      <w:rFonts w:ascii="Courier New" w:hAnsi="Courier New" w:cs="Courier New"/>
    </w:rPr>
  </w:style>
  <w:style w:type="character" w:customStyle="1" w:styleId="txtfacultyphone1">
    <w:name w:val="txtfacultyphone1"/>
    <w:uiPriority w:val="99"/>
    <w:rsid w:val="005A33B6"/>
    <w:rPr>
      <w:rFonts w:ascii="Arial" w:hAnsi="Arial" w:cs="Arial"/>
      <w:color w:val="656565"/>
      <w:sz w:val="20"/>
      <w:szCs w:val="20"/>
    </w:rPr>
  </w:style>
  <w:style w:type="paragraph" w:customStyle="1" w:styleId="Exhibittitle">
    <w:name w:val="Exhibit title"/>
    <w:basedOn w:val="TT-TableTitle"/>
    <w:next w:val="SL-FlLftSgl"/>
    <w:autoRedefine/>
    <w:uiPriority w:val="99"/>
    <w:rsid w:val="005A33B6"/>
    <w:pPr>
      <w:ind w:firstLine="0"/>
      <w:jc w:val="center"/>
    </w:pPr>
  </w:style>
  <w:style w:type="paragraph" w:styleId="TOC5">
    <w:name w:val="toc 5"/>
    <w:basedOn w:val="TOC1"/>
    <w:uiPriority w:val="99"/>
    <w:rsid w:val="00EF2729"/>
    <w:rPr>
      <w:caps w:val="0"/>
    </w:rPr>
  </w:style>
  <w:style w:type="paragraph" w:styleId="TOC3">
    <w:name w:val="toc 3"/>
    <w:basedOn w:val="Normal"/>
    <w:uiPriority w:val="99"/>
    <w:rsid w:val="00EF2729"/>
    <w:pPr>
      <w:tabs>
        <w:tab w:val="left" w:pos="3024"/>
        <w:tab w:val="right" w:leader="dot" w:pos="8208"/>
        <w:tab w:val="left" w:pos="8640"/>
      </w:tabs>
      <w:ind w:left="3024" w:hanging="864"/>
      <w:jc w:val="left"/>
    </w:pPr>
  </w:style>
  <w:style w:type="paragraph" w:styleId="TOC4">
    <w:name w:val="toc 4"/>
    <w:basedOn w:val="Normal"/>
    <w:uiPriority w:val="99"/>
    <w:rsid w:val="00EF2729"/>
    <w:pPr>
      <w:tabs>
        <w:tab w:val="left" w:pos="3888"/>
        <w:tab w:val="right" w:leader="dot" w:pos="8208"/>
        <w:tab w:val="left" w:pos="8640"/>
      </w:tabs>
      <w:ind w:left="3888" w:hanging="864"/>
      <w:jc w:val="left"/>
    </w:pPr>
  </w:style>
  <w:style w:type="paragraph" w:styleId="NormalWeb">
    <w:name w:val="Normal (Web)"/>
    <w:basedOn w:val="Normal"/>
    <w:uiPriority w:val="99"/>
    <w:rsid w:val="005A33B6"/>
    <w:pPr>
      <w:spacing w:before="100" w:beforeAutospacing="1" w:after="100" w:afterAutospacing="1"/>
    </w:pPr>
    <w:rPr>
      <w:sz w:val="24"/>
      <w:szCs w:val="24"/>
    </w:rPr>
  </w:style>
  <w:style w:type="paragraph" w:styleId="TOC9">
    <w:name w:val="toc 9"/>
    <w:basedOn w:val="Normal"/>
    <w:next w:val="Normal"/>
    <w:uiPriority w:val="99"/>
    <w:rsid w:val="0063168A"/>
    <w:pPr>
      <w:ind w:left="1760"/>
    </w:pPr>
  </w:style>
  <w:style w:type="character" w:styleId="LineNumber">
    <w:name w:val="line number"/>
    <w:uiPriority w:val="99"/>
    <w:rsid w:val="005A33B6"/>
    <w:rPr>
      <w:rFonts w:cs="Times New Roman"/>
    </w:rPr>
  </w:style>
  <w:style w:type="character" w:customStyle="1" w:styleId="SD">
    <w:name w:val="SD"/>
    <w:uiPriority w:val="99"/>
    <w:rsid w:val="005A33B6"/>
    <w:rPr>
      <w:rFonts w:ascii="Arial" w:hAnsi="Arial" w:cs="Times New Roman"/>
      <w:sz w:val="20"/>
      <w:lang w:val="en-US"/>
    </w:rPr>
  </w:style>
  <w:style w:type="paragraph" w:customStyle="1" w:styleId="Q1">
    <w:name w:val="Q1"/>
    <w:uiPriority w:val="99"/>
    <w:rsid w:val="005A33B6"/>
    <w:pPr>
      <w:widowControl w:val="0"/>
      <w:tabs>
        <w:tab w:val="left" w:pos="0"/>
        <w:tab w:val="left" w:pos="1195"/>
      </w:tabs>
      <w:suppressAutoHyphens/>
      <w:ind w:left="1195" w:hanging="1195"/>
      <w:jc w:val="both"/>
    </w:pPr>
    <w:rPr>
      <w:rFonts w:ascii="CG Times" w:hAnsi="CG Times"/>
      <w:spacing w:val="-2"/>
      <w:sz w:val="22"/>
    </w:rPr>
  </w:style>
  <w:style w:type="character" w:customStyle="1" w:styleId="SC">
    <w:name w:val="SC"/>
    <w:uiPriority w:val="99"/>
    <w:rsid w:val="005A33B6"/>
    <w:rPr>
      <w:rFonts w:ascii="CG Times" w:hAnsi="CG Times" w:cs="Times New Roman"/>
      <w:smallCaps/>
      <w:sz w:val="22"/>
      <w:lang w:val="en-US"/>
    </w:rPr>
  </w:style>
  <w:style w:type="paragraph" w:styleId="Subtitle">
    <w:name w:val="Subtitle"/>
    <w:basedOn w:val="Normal"/>
    <w:link w:val="SubtitleChar"/>
    <w:uiPriority w:val="99"/>
    <w:qFormat/>
    <w:rsid w:val="005A33B6"/>
    <w:pPr>
      <w:tabs>
        <w:tab w:val="left" w:pos="-720"/>
        <w:tab w:val="left" w:pos="0"/>
        <w:tab w:val="left" w:pos="720"/>
        <w:tab w:val="left" w:pos="1440"/>
        <w:tab w:val="left" w:pos="2160"/>
        <w:tab w:val="right" w:leader="dot" w:pos="7200"/>
        <w:tab w:val="left" w:pos="7488"/>
      </w:tabs>
      <w:suppressAutoHyphens/>
      <w:ind w:right="-792"/>
    </w:pPr>
    <w:rPr>
      <w:rFonts w:ascii="Univers" w:hAnsi="Univers"/>
      <w:i/>
    </w:rPr>
  </w:style>
  <w:style w:type="character" w:customStyle="1" w:styleId="SubtitleChar">
    <w:name w:val="Subtitle Char"/>
    <w:link w:val="Subtitle"/>
    <w:uiPriority w:val="99"/>
    <w:locked/>
    <w:rsid w:val="005A33B6"/>
    <w:rPr>
      <w:rFonts w:ascii="Cambria" w:hAnsi="Cambria" w:cs="Times New Roman"/>
      <w:sz w:val="24"/>
      <w:szCs w:val="24"/>
    </w:rPr>
  </w:style>
  <w:style w:type="paragraph" w:styleId="BodyTextIndent3">
    <w:name w:val="Body Text Indent 3"/>
    <w:basedOn w:val="Normal"/>
    <w:link w:val="BodyTextIndent3Char"/>
    <w:uiPriority w:val="99"/>
    <w:rsid w:val="005A33B6"/>
    <w:pPr>
      <w:tabs>
        <w:tab w:val="left" w:pos="-720"/>
        <w:tab w:val="left" w:pos="0"/>
        <w:tab w:val="left" w:pos="720"/>
        <w:tab w:val="left" w:pos="1440"/>
        <w:tab w:val="left" w:pos="2160"/>
        <w:tab w:val="right" w:leader="dot" w:pos="7200"/>
        <w:tab w:val="left" w:pos="7488"/>
      </w:tabs>
      <w:suppressAutoHyphens/>
      <w:ind w:left="1440" w:hanging="1440"/>
    </w:pPr>
    <w:rPr>
      <w:rFonts w:ascii="Univers" w:hAnsi="Univers"/>
    </w:rPr>
  </w:style>
  <w:style w:type="character" w:customStyle="1" w:styleId="BodyTextIndent3Char">
    <w:name w:val="Body Text Indent 3 Char"/>
    <w:link w:val="BodyTextIndent3"/>
    <w:uiPriority w:val="99"/>
    <w:locked/>
    <w:rsid w:val="005A33B6"/>
    <w:rPr>
      <w:rFonts w:cs="Times New Roman"/>
      <w:sz w:val="16"/>
      <w:szCs w:val="16"/>
    </w:rPr>
  </w:style>
  <w:style w:type="paragraph" w:styleId="BlockText">
    <w:name w:val="Block Text"/>
    <w:basedOn w:val="Normal"/>
    <w:uiPriority w:val="99"/>
    <w:rsid w:val="005A33B6"/>
    <w:pPr>
      <w:pBdr>
        <w:top w:val="double" w:sz="4" w:space="1" w:color="auto"/>
        <w:left w:val="double" w:sz="4" w:space="4" w:color="auto"/>
        <w:bottom w:val="double" w:sz="4" w:space="1" w:color="auto"/>
        <w:right w:val="double" w:sz="4" w:space="4" w:color="auto"/>
      </w:pBdr>
      <w:tabs>
        <w:tab w:val="left" w:pos="-720"/>
        <w:tab w:val="left" w:pos="0"/>
        <w:tab w:val="left" w:pos="720"/>
        <w:tab w:val="left" w:pos="2160"/>
        <w:tab w:val="right" w:leader="dot" w:pos="7200"/>
        <w:tab w:val="left" w:pos="7488"/>
      </w:tabs>
      <w:suppressAutoHyphens/>
      <w:ind w:left="2160" w:right="2160"/>
      <w:jc w:val="center"/>
    </w:pPr>
    <w:rPr>
      <w:rFonts w:ascii="Arial" w:hAnsi="Arial"/>
      <w:i/>
    </w:rPr>
  </w:style>
  <w:style w:type="paragraph" w:styleId="BodyText3">
    <w:name w:val="Body Text 3"/>
    <w:basedOn w:val="Normal"/>
    <w:link w:val="BodyText3Char"/>
    <w:uiPriority w:val="99"/>
    <w:rsid w:val="005A33B6"/>
    <w:pPr>
      <w:tabs>
        <w:tab w:val="left" w:pos="-720"/>
        <w:tab w:val="left" w:pos="0"/>
        <w:tab w:val="left" w:pos="720"/>
        <w:tab w:val="left" w:pos="1440"/>
        <w:tab w:val="left" w:pos="2160"/>
        <w:tab w:val="right" w:leader="dot" w:pos="7200"/>
        <w:tab w:val="left" w:pos="7488"/>
      </w:tabs>
      <w:suppressAutoHyphens/>
      <w:ind w:right="72"/>
    </w:pPr>
    <w:rPr>
      <w:rFonts w:ascii="Arial" w:hAnsi="Arial"/>
      <w:sz w:val="16"/>
    </w:rPr>
  </w:style>
  <w:style w:type="character" w:customStyle="1" w:styleId="BodyText3Char">
    <w:name w:val="Body Text 3 Char"/>
    <w:link w:val="BodyText3"/>
    <w:uiPriority w:val="99"/>
    <w:locked/>
    <w:rsid w:val="005A33B6"/>
    <w:rPr>
      <w:rFonts w:cs="Times New Roman"/>
      <w:sz w:val="16"/>
      <w:szCs w:val="16"/>
    </w:rPr>
  </w:style>
  <w:style w:type="character" w:customStyle="1" w:styleId="kwang">
    <w:name w:val="kwang"/>
    <w:uiPriority w:val="99"/>
    <w:rsid w:val="005A33B6"/>
    <w:rPr>
      <w:rFonts w:ascii="Arial" w:hAnsi="Arial" w:cs="Times New Roman"/>
      <w:b/>
      <w:smallCaps/>
      <w:sz w:val="20"/>
    </w:rPr>
  </w:style>
  <w:style w:type="paragraph" w:customStyle="1" w:styleId="C1-CtrSglSp">
    <w:name w:val="C1-Ctr Sgl Sp"/>
    <w:uiPriority w:val="99"/>
    <w:rsid w:val="005A33B6"/>
    <w:pPr>
      <w:keepLines/>
      <w:spacing w:line="240" w:lineRule="atLeast"/>
      <w:jc w:val="center"/>
    </w:pPr>
    <w:rPr>
      <w:rFonts w:ascii="CG Times (WN)" w:hAnsi="CG Times (WN)"/>
      <w:sz w:val="22"/>
    </w:rPr>
  </w:style>
  <w:style w:type="paragraph" w:customStyle="1" w:styleId="N9-DateInd">
    <w:name w:val="N9-Date Ind."/>
    <w:uiPriority w:val="99"/>
    <w:rsid w:val="005A33B6"/>
    <w:pPr>
      <w:tabs>
        <w:tab w:val="left" w:pos="5400"/>
      </w:tabs>
      <w:spacing w:line="240" w:lineRule="atLeast"/>
      <w:ind w:left="6005" w:hanging="605"/>
      <w:jc w:val="both"/>
    </w:pPr>
    <w:rPr>
      <w:rFonts w:ascii="CG Times (WN)" w:hAnsi="CG Times (WN)"/>
      <w:sz w:val="22"/>
    </w:rPr>
  </w:style>
  <w:style w:type="character" w:styleId="Emphasis">
    <w:name w:val="Emphasis"/>
    <w:uiPriority w:val="99"/>
    <w:qFormat/>
    <w:rsid w:val="005A33B6"/>
    <w:rPr>
      <w:rFonts w:cs="Times New Roman"/>
      <w:i/>
    </w:rPr>
  </w:style>
  <w:style w:type="paragraph" w:customStyle="1" w:styleId="FootnoteText1">
    <w:name w:val="Footnote Text1"/>
    <w:uiPriority w:val="99"/>
    <w:rsid w:val="005A33B6"/>
    <w:pPr>
      <w:widowControl w:val="0"/>
      <w:suppressAutoHyphens/>
    </w:pPr>
    <w:rPr>
      <w:rFonts w:ascii="Modern" w:hAnsi="Modern"/>
    </w:rPr>
  </w:style>
  <w:style w:type="paragraph" w:styleId="EnvelopeReturn">
    <w:name w:val="envelope return"/>
    <w:basedOn w:val="Normal"/>
    <w:uiPriority w:val="99"/>
    <w:rsid w:val="005A33B6"/>
    <w:pPr>
      <w:widowControl w:val="0"/>
      <w:tabs>
        <w:tab w:val="left" w:pos="-720"/>
      </w:tabs>
      <w:suppressAutoHyphens/>
    </w:pPr>
    <w:rPr>
      <w:spacing w:val="-2"/>
    </w:rPr>
  </w:style>
  <w:style w:type="paragraph" w:customStyle="1" w:styleId="Footnoterefer">
    <w:name w:val="Footnote refer"/>
    <w:uiPriority w:val="99"/>
    <w:rsid w:val="005A33B6"/>
    <w:pPr>
      <w:tabs>
        <w:tab w:val="left" w:pos="-720"/>
      </w:tabs>
      <w:suppressAutoHyphens/>
    </w:pPr>
    <w:rPr>
      <w:rFonts w:ascii="Modern" w:hAnsi="Modern"/>
      <w:sz w:val="18"/>
      <w:vertAlign w:val="superscript"/>
    </w:rPr>
  </w:style>
  <w:style w:type="paragraph" w:customStyle="1" w:styleId="F2-Footnote2">
    <w:name w:val="F2-Footnote2"/>
    <w:uiPriority w:val="99"/>
    <w:rsid w:val="005A33B6"/>
    <w:pPr>
      <w:tabs>
        <w:tab w:val="left" w:pos="0"/>
        <w:tab w:val="left" w:pos="240"/>
        <w:tab w:val="left" w:pos="720"/>
      </w:tabs>
      <w:suppressAutoHyphens/>
      <w:jc w:val="both"/>
    </w:pPr>
    <w:rPr>
      <w:spacing w:val="-2"/>
      <w:sz w:val="16"/>
    </w:rPr>
  </w:style>
  <w:style w:type="character" w:customStyle="1" w:styleId="MTEquationSection">
    <w:name w:val="MTEquationSection"/>
    <w:uiPriority w:val="99"/>
    <w:rsid w:val="005A33B6"/>
    <w:rPr>
      <w:rFonts w:cs="Times New Roman"/>
      <w:b/>
      <w:vanish/>
      <w:color w:val="FF0000"/>
    </w:rPr>
  </w:style>
  <w:style w:type="character" w:customStyle="1" w:styleId="P1-StandParaChar">
    <w:name w:val="P1-Stand Para Char"/>
    <w:uiPriority w:val="99"/>
    <w:rsid w:val="005A33B6"/>
    <w:rPr>
      <w:rFonts w:cs="Times New Roman"/>
      <w:sz w:val="22"/>
      <w:lang w:val="en-US" w:eastAsia="en-US" w:bidi="ar-SA"/>
    </w:rPr>
  </w:style>
  <w:style w:type="paragraph" w:styleId="PlainText">
    <w:name w:val="Plain Text"/>
    <w:basedOn w:val="Normal"/>
    <w:link w:val="PlainTextChar"/>
    <w:uiPriority w:val="99"/>
    <w:rsid w:val="005A33B6"/>
    <w:rPr>
      <w:rFonts w:ascii="Courier New" w:hAnsi="Courier New" w:cs="Courier New"/>
    </w:rPr>
  </w:style>
  <w:style w:type="character" w:customStyle="1" w:styleId="PlainTextChar">
    <w:name w:val="Plain Text Char"/>
    <w:link w:val="PlainText"/>
    <w:uiPriority w:val="99"/>
    <w:locked/>
    <w:rsid w:val="005A33B6"/>
    <w:rPr>
      <w:rFonts w:ascii="Courier New" w:hAnsi="Courier New" w:cs="Courier New"/>
    </w:rPr>
  </w:style>
  <w:style w:type="paragraph" w:customStyle="1" w:styleId="FootnoteTable">
    <w:name w:val="Footnote Table"/>
    <w:basedOn w:val="FootnoteText"/>
    <w:uiPriority w:val="99"/>
    <w:rsid w:val="005A33B6"/>
    <w:pPr>
      <w:spacing w:line="240" w:lineRule="atLeast"/>
    </w:pPr>
    <w:rPr>
      <w:sz w:val="22"/>
    </w:rPr>
  </w:style>
  <w:style w:type="paragraph" w:customStyle="1" w:styleId="CharCharCharCharCharCharCharChar">
    <w:name w:val="Char Char Char Char Char Char Char Char"/>
    <w:basedOn w:val="Normal"/>
    <w:uiPriority w:val="99"/>
    <w:rsid w:val="005A33B6"/>
    <w:pPr>
      <w:spacing w:before="80" w:after="80"/>
      <w:ind w:left="4320"/>
    </w:pPr>
    <w:rPr>
      <w:rFonts w:ascii="Arial" w:hAnsi="Arial"/>
      <w:szCs w:val="24"/>
    </w:rPr>
  </w:style>
  <w:style w:type="character" w:customStyle="1" w:styleId="N1-1stBulletChar">
    <w:name w:val="N1-1st Bullet Char"/>
    <w:uiPriority w:val="99"/>
    <w:rsid w:val="005A33B6"/>
    <w:rPr>
      <w:rFonts w:cs="Times New Roman"/>
      <w:sz w:val="22"/>
      <w:lang w:val="en-US" w:eastAsia="en-US" w:bidi="ar-SA"/>
    </w:rPr>
  </w:style>
  <w:style w:type="character" w:styleId="Strong">
    <w:name w:val="Strong"/>
    <w:uiPriority w:val="99"/>
    <w:qFormat/>
    <w:rsid w:val="005A33B6"/>
    <w:rPr>
      <w:rFonts w:cs="Times New Roman"/>
      <w:b/>
      <w:bCs/>
    </w:rPr>
  </w:style>
  <w:style w:type="character" w:customStyle="1" w:styleId="contentpage-bodytext1">
    <w:name w:val="contentpage-bodytext1"/>
    <w:uiPriority w:val="99"/>
    <w:rsid w:val="005A33B6"/>
    <w:rPr>
      <w:rFonts w:ascii="Georgia" w:hAnsi="Georgia" w:cs="Times New Roman"/>
      <w:color w:val="3A3838"/>
      <w:sz w:val="20"/>
      <w:szCs w:val="20"/>
    </w:rPr>
  </w:style>
  <w:style w:type="paragraph" w:customStyle="1" w:styleId="Default">
    <w:name w:val="Default"/>
    <w:uiPriority w:val="99"/>
    <w:rsid w:val="005A33B6"/>
    <w:pPr>
      <w:autoSpaceDE w:val="0"/>
      <w:autoSpaceDN w:val="0"/>
      <w:adjustRightInd w:val="0"/>
    </w:pPr>
    <w:rPr>
      <w:rFonts w:ascii="TimesNewRoman" w:hAnsi="TimesNewRoman" w:cs="TimesNewRoman"/>
    </w:rPr>
  </w:style>
  <w:style w:type="character" w:styleId="CommentReference">
    <w:name w:val="annotation reference"/>
    <w:uiPriority w:val="99"/>
    <w:semiHidden/>
    <w:rsid w:val="005A33B6"/>
    <w:rPr>
      <w:rFonts w:cs="Times New Roman"/>
      <w:sz w:val="16"/>
      <w:szCs w:val="16"/>
    </w:rPr>
  </w:style>
  <w:style w:type="paragraph" w:styleId="CommentText">
    <w:name w:val="annotation text"/>
    <w:basedOn w:val="Normal"/>
    <w:link w:val="CommentTextChar"/>
    <w:uiPriority w:val="99"/>
    <w:rsid w:val="005A33B6"/>
  </w:style>
  <w:style w:type="character" w:customStyle="1" w:styleId="CommentTextChar">
    <w:name w:val="Comment Text Char"/>
    <w:link w:val="CommentText"/>
    <w:uiPriority w:val="99"/>
    <w:locked/>
    <w:rsid w:val="005A33B6"/>
    <w:rPr>
      <w:rFonts w:cs="Times New Roman"/>
    </w:rPr>
  </w:style>
  <w:style w:type="paragraph" w:styleId="CommentSubject">
    <w:name w:val="annotation subject"/>
    <w:basedOn w:val="CommentText"/>
    <w:next w:val="CommentText"/>
    <w:link w:val="CommentSubjectChar"/>
    <w:uiPriority w:val="99"/>
    <w:semiHidden/>
    <w:rsid w:val="005A33B6"/>
    <w:rPr>
      <w:b/>
      <w:bCs/>
    </w:rPr>
  </w:style>
  <w:style w:type="character" w:customStyle="1" w:styleId="CommentSubjectChar">
    <w:name w:val="Comment Subject Char"/>
    <w:link w:val="CommentSubject"/>
    <w:uiPriority w:val="99"/>
    <w:semiHidden/>
    <w:locked/>
    <w:rsid w:val="005A33B6"/>
    <w:rPr>
      <w:rFonts w:cs="Times New Roman"/>
      <w:b/>
      <w:bCs/>
    </w:rPr>
  </w:style>
  <w:style w:type="paragraph" w:styleId="Revision">
    <w:name w:val="Revision"/>
    <w:hidden/>
    <w:uiPriority w:val="99"/>
    <w:semiHidden/>
    <w:rsid w:val="0010290A"/>
  </w:style>
  <w:style w:type="table" w:styleId="TableGrid">
    <w:name w:val="Table Grid"/>
    <w:aliases w:val="Table NCES"/>
    <w:basedOn w:val="TableNormal"/>
    <w:uiPriority w:val="99"/>
    <w:rsid w:val="00EF2729"/>
    <w:pPr>
      <w:spacing w:line="240" w:lineRule="atLeast"/>
      <w:jc w:val="both"/>
    </w:pPr>
    <w:tblPr>
      <w:tblBorders>
        <w:top w:val="single" w:sz="24" w:space="0" w:color="auto"/>
        <w:bottom w:val="single" w:sz="24" w:space="0" w:color="auto"/>
      </w:tblBorders>
    </w:tblPr>
  </w:style>
  <w:style w:type="table" w:customStyle="1" w:styleId="TableWestatStandardFormat">
    <w:name w:val="Table Westat Standard Format"/>
    <w:uiPriority w:val="99"/>
    <w:rsid w:val="001A6E86"/>
    <w:rPr>
      <w:rFonts w:ascii="Franklin Gothic Medium" w:hAnsi="Franklin Gothic Medium"/>
    </w:rPr>
    <w:tblPr>
      <w:tblInd w:w="0" w:type="dxa"/>
      <w:tblBorders>
        <w:top w:val="single" w:sz="4" w:space="0" w:color="auto"/>
        <w:bottom w:val="single" w:sz="4" w:space="0" w:color="auto"/>
      </w:tblBorders>
      <w:tblCellMar>
        <w:top w:w="0" w:type="dxa"/>
        <w:left w:w="108" w:type="dxa"/>
        <w:bottom w:w="0" w:type="dxa"/>
        <w:right w:w="108" w:type="dxa"/>
      </w:tblCellMar>
    </w:tblPr>
  </w:style>
  <w:style w:type="paragraph" w:styleId="TOC6">
    <w:name w:val="toc 6"/>
    <w:basedOn w:val="Normal"/>
    <w:next w:val="Normal"/>
    <w:uiPriority w:val="99"/>
    <w:rsid w:val="0063168A"/>
    <w:pPr>
      <w:ind w:left="1100"/>
    </w:pPr>
  </w:style>
  <w:style w:type="paragraph" w:styleId="TOC7">
    <w:name w:val="toc 7"/>
    <w:basedOn w:val="Normal"/>
    <w:next w:val="Normal"/>
    <w:uiPriority w:val="99"/>
    <w:rsid w:val="0063168A"/>
    <w:pPr>
      <w:ind w:left="1320"/>
    </w:pPr>
  </w:style>
  <w:style w:type="paragraph" w:styleId="TOC8">
    <w:name w:val="toc 8"/>
    <w:basedOn w:val="Normal"/>
    <w:next w:val="Normal"/>
    <w:uiPriority w:val="99"/>
    <w:rsid w:val="0063168A"/>
    <w:pPr>
      <w:ind w:left="1540"/>
    </w:pPr>
  </w:style>
  <w:style w:type="paragraph" w:customStyle="1" w:styleId="Table-Footnote">
    <w:name w:val="Table-Footnote"/>
    <w:basedOn w:val="SL-FlLftSgl"/>
    <w:uiPriority w:val="99"/>
    <w:rsid w:val="00EF2729"/>
    <w:pPr>
      <w:spacing w:line="240" w:lineRule="auto"/>
      <w:jc w:val="left"/>
    </w:pPr>
  </w:style>
  <w:style w:type="table" w:customStyle="1" w:styleId="NCES">
    <w:name w:val="NCES"/>
    <w:uiPriority w:val="99"/>
    <w:rsid w:val="00570129"/>
    <w:tblPr>
      <w:tblInd w:w="0" w:type="dxa"/>
      <w:tblBorders>
        <w:top w:val="single" w:sz="24" w:space="0" w:color="auto"/>
        <w:bottom w:val="single" w:sz="24" w:space="0" w:color="auto"/>
      </w:tblBorders>
      <w:tblCellMar>
        <w:top w:w="0" w:type="dxa"/>
        <w:left w:w="108" w:type="dxa"/>
        <w:bottom w:w="0" w:type="dxa"/>
        <w:right w:w="108" w:type="dxa"/>
      </w:tblCellMar>
    </w:tblPr>
  </w:style>
  <w:style w:type="paragraph" w:customStyle="1" w:styleId="Q1-FirstLevelQuestion">
    <w:name w:val="Q1-First Level Question"/>
    <w:uiPriority w:val="99"/>
    <w:rsid w:val="006707E8"/>
    <w:pPr>
      <w:tabs>
        <w:tab w:val="left" w:pos="1440"/>
      </w:tabs>
      <w:spacing w:line="240" w:lineRule="atLeast"/>
      <w:ind w:left="1440" w:hanging="1440"/>
      <w:jc w:val="both"/>
    </w:pPr>
    <w:rPr>
      <w:rFonts w:ascii="Arial" w:hAnsi="Arial"/>
    </w:rPr>
  </w:style>
  <w:style w:type="paragraph" w:customStyle="1" w:styleId="A0">
    <w:name w:val="A0"/>
    <w:basedOn w:val="Normal"/>
    <w:uiPriority w:val="99"/>
    <w:rsid w:val="006707E8"/>
    <w:pPr>
      <w:tabs>
        <w:tab w:val="left" w:pos="3600"/>
        <w:tab w:val="right" w:leader="dot" w:pos="7200"/>
        <w:tab w:val="right" w:pos="7488"/>
        <w:tab w:val="left" w:pos="7632"/>
      </w:tabs>
      <w:jc w:val="left"/>
    </w:pPr>
    <w:rPr>
      <w:rFonts w:ascii="Arial" w:hAnsi="Arial"/>
      <w:sz w:val="20"/>
    </w:rPr>
  </w:style>
  <w:style w:type="paragraph" w:customStyle="1" w:styleId="A5-2ndLeader">
    <w:name w:val="A5-2nd Leader"/>
    <w:uiPriority w:val="99"/>
    <w:rsid w:val="00F07BED"/>
    <w:pPr>
      <w:tabs>
        <w:tab w:val="right" w:leader="dot" w:pos="7200"/>
        <w:tab w:val="right" w:pos="7488"/>
        <w:tab w:val="left" w:pos="7632"/>
      </w:tabs>
      <w:spacing w:line="240" w:lineRule="atLeast"/>
      <w:ind w:left="3600"/>
    </w:pPr>
    <w:rPr>
      <w:rFonts w:ascii="Arial" w:hAnsi="Arial"/>
    </w:rPr>
  </w:style>
  <w:style w:type="paragraph" w:customStyle="1" w:styleId="A1-1stLeader">
    <w:name w:val="A1-1st Leader"/>
    <w:uiPriority w:val="99"/>
    <w:rsid w:val="00384B51"/>
    <w:pPr>
      <w:tabs>
        <w:tab w:val="right" w:leader="dot" w:pos="7200"/>
        <w:tab w:val="right" w:pos="7488"/>
        <w:tab w:val="left" w:pos="7632"/>
      </w:tabs>
      <w:spacing w:line="240" w:lineRule="atLeast"/>
      <w:ind w:left="1440"/>
    </w:pPr>
    <w:rPr>
      <w:rFonts w:ascii="Arial" w:hAnsi="Arial"/>
    </w:rPr>
  </w:style>
  <w:style w:type="character" w:customStyle="1" w:styleId="SL-FlLftSglChar">
    <w:name w:val="SL-Fl Lft Sgl Char"/>
    <w:link w:val="SL-FlLftSgl"/>
    <w:uiPriority w:val="99"/>
    <w:locked/>
    <w:rsid w:val="004D76BF"/>
    <w:rPr>
      <w:rFonts w:cs="Times New Roman"/>
      <w:sz w:val="22"/>
      <w:lang w:val="en-US" w:eastAsia="en-US" w:bidi="ar-SA"/>
    </w:rPr>
  </w:style>
  <w:style w:type="paragraph" w:customStyle="1" w:styleId="TH-TableHeading">
    <w:name w:val="TH-Table Heading"/>
    <w:basedOn w:val="Heading1"/>
    <w:uiPriority w:val="99"/>
    <w:rsid w:val="009D41B3"/>
    <w:pPr>
      <w:tabs>
        <w:tab w:val="clear" w:pos="1152"/>
      </w:tabs>
      <w:spacing w:after="0" w:line="240" w:lineRule="atLeast"/>
      <w:ind w:left="0" w:firstLine="0"/>
      <w:jc w:val="center"/>
    </w:pPr>
    <w:rPr>
      <w:rFonts w:ascii="Arial" w:hAnsi="Arial" w:cs="Arial"/>
      <w:sz w:val="18"/>
      <w:szCs w:val="18"/>
    </w:rPr>
  </w:style>
  <w:style w:type="paragraph" w:customStyle="1" w:styleId="TX-TableText">
    <w:name w:val="TX-Table Text"/>
    <w:basedOn w:val="Normal"/>
    <w:uiPriority w:val="99"/>
    <w:rsid w:val="009D41B3"/>
    <w:rPr>
      <w:rFonts w:ascii="Arial" w:hAnsi="Arial"/>
      <w:sz w:val="18"/>
      <w:szCs w:val="18"/>
    </w:rPr>
  </w:style>
  <w:style w:type="paragraph" w:customStyle="1" w:styleId="Heading0">
    <w:name w:val="Heading 0"/>
    <w:aliases w:val="H0-Chap Head"/>
    <w:basedOn w:val="Heading1"/>
    <w:uiPriority w:val="99"/>
    <w:rsid w:val="009D41B3"/>
    <w:pPr>
      <w:tabs>
        <w:tab w:val="clear" w:pos="1152"/>
      </w:tabs>
      <w:spacing w:after="0"/>
      <w:ind w:left="0" w:firstLine="0"/>
      <w:jc w:val="right"/>
    </w:pPr>
    <w:rPr>
      <w:rFonts w:ascii="Arial" w:hAnsi="Arial"/>
      <w:color w:val="324162"/>
      <w:sz w:val="40"/>
    </w:rPr>
  </w:style>
  <w:style w:type="paragraph" w:customStyle="1" w:styleId="Header-1">
    <w:name w:val="Header-1"/>
    <w:basedOn w:val="Heading1"/>
    <w:uiPriority w:val="99"/>
    <w:rsid w:val="009D41B3"/>
    <w:pPr>
      <w:tabs>
        <w:tab w:val="clear" w:pos="1152"/>
      </w:tabs>
      <w:spacing w:after="0" w:line="240" w:lineRule="atLeast"/>
      <w:ind w:left="0" w:firstLine="0"/>
      <w:jc w:val="right"/>
    </w:pPr>
    <w:rPr>
      <w:rFonts w:ascii="Arial" w:hAnsi="Arial"/>
      <w:color w:val="324162"/>
      <w:sz w:val="20"/>
    </w:rPr>
  </w:style>
  <w:style w:type="paragraph" w:customStyle="1" w:styleId="TC-TableofContentsHeading">
    <w:name w:val="TC-Table of Contents Heading"/>
    <w:basedOn w:val="Heading1"/>
    <w:next w:val="T0-ChapPgHd"/>
    <w:uiPriority w:val="99"/>
    <w:rsid w:val="009D41B3"/>
    <w:pPr>
      <w:pBdr>
        <w:bottom w:val="single" w:sz="24" w:space="1" w:color="AFBED7"/>
      </w:pBdr>
      <w:tabs>
        <w:tab w:val="clear" w:pos="1152"/>
      </w:tabs>
      <w:spacing w:after="720"/>
      <w:ind w:left="6869" w:firstLine="0"/>
      <w:jc w:val="center"/>
    </w:pPr>
    <w:rPr>
      <w:rFonts w:ascii="Arial" w:hAnsi="Arial"/>
      <w:color w:val="324162"/>
      <w:sz w:val="32"/>
    </w:rPr>
  </w:style>
  <w:style w:type="paragraph" w:customStyle="1" w:styleId="R0-FLLftSglBoldItalic">
    <w:name w:val="R0-FL Lft Sgl Bold Italic"/>
    <w:basedOn w:val="Heading1"/>
    <w:uiPriority w:val="99"/>
    <w:rsid w:val="009D41B3"/>
    <w:pPr>
      <w:tabs>
        <w:tab w:val="clear" w:pos="1152"/>
      </w:tabs>
      <w:spacing w:after="0" w:line="240" w:lineRule="atLeast"/>
      <w:ind w:left="0" w:firstLine="0"/>
    </w:pPr>
    <w:rPr>
      <w:rFonts w:ascii="Arial" w:hAnsi="Arial" w:cs="Times New Roman Bold"/>
      <w:b w:val="0"/>
      <w:i/>
      <w:sz w:val="24"/>
    </w:rPr>
  </w:style>
  <w:style w:type="paragraph" w:customStyle="1" w:styleId="TF-TblFN">
    <w:name w:val="TF-Tbl FN"/>
    <w:basedOn w:val="FootnoteText"/>
    <w:uiPriority w:val="99"/>
    <w:rsid w:val="009D41B3"/>
    <w:pPr>
      <w:spacing w:before="120"/>
      <w:ind w:left="115" w:hanging="115"/>
      <w:jc w:val="left"/>
    </w:pPr>
    <w:rPr>
      <w:rFonts w:ascii="Arial" w:hAnsi="Arial"/>
      <w:szCs w:val="16"/>
    </w:rPr>
  </w:style>
  <w:style w:type="paragraph" w:customStyle="1" w:styleId="CM1">
    <w:name w:val="CM1"/>
    <w:basedOn w:val="Default"/>
    <w:next w:val="Default"/>
    <w:uiPriority w:val="99"/>
    <w:rsid w:val="00543C01"/>
    <w:pPr>
      <w:widowControl w:val="0"/>
    </w:pPr>
    <w:rPr>
      <w:rFonts w:ascii="Times New Roman" w:hAnsi="Times New Roman" w:cs="Times New Roman"/>
      <w:sz w:val="24"/>
      <w:szCs w:val="24"/>
    </w:rPr>
  </w:style>
  <w:style w:type="paragraph" w:customStyle="1" w:styleId="CM3">
    <w:name w:val="CM3"/>
    <w:basedOn w:val="Default"/>
    <w:next w:val="Default"/>
    <w:uiPriority w:val="99"/>
    <w:rsid w:val="00543C01"/>
    <w:pPr>
      <w:widowControl w:val="0"/>
    </w:pPr>
    <w:rPr>
      <w:rFonts w:ascii="Times New Roman" w:hAnsi="Times New Roman" w:cs="Times New Roman"/>
      <w:sz w:val="24"/>
      <w:szCs w:val="24"/>
    </w:rPr>
  </w:style>
  <w:style w:type="paragraph" w:customStyle="1" w:styleId="CM4">
    <w:name w:val="CM4"/>
    <w:basedOn w:val="Default"/>
    <w:next w:val="Default"/>
    <w:uiPriority w:val="99"/>
    <w:rsid w:val="00543C01"/>
    <w:pPr>
      <w:widowControl w:val="0"/>
    </w:pPr>
    <w:rPr>
      <w:rFonts w:ascii="Times New Roman" w:hAnsi="Times New Roman" w:cs="Times New Roman"/>
      <w:sz w:val="24"/>
      <w:szCs w:val="24"/>
    </w:rPr>
  </w:style>
  <w:style w:type="paragraph" w:customStyle="1" w:styleId="CM5">
    <w:name w:val="CM5"/>
    <w:basedOn w:val="Default"/>
    <w:next w:val="Default"/>
    <w:uiPriority w:val="99"/>
    <w:rsid w:val="00543C01"/>
    <w:pPr>
      <w:widowControl w:val="0"/>
    </w:pPr>
    <w:rPr>
      <w:rFonts w:ascii="Times New Roman" w:hAnsi="Times New Roman" w:cs="Times New Roman"/>
      <w:sz w:val="24"/>
      <w:szCs w:val="24"/>
    </w:rPr>
  </w:style>
  <w:style w:type="character" w:customStyle="1" w:styleId="apple-converted-space">
    <w:name w:val="apple-converted-space"/>
    <w:rsid w:val="00375E47"/>
  </w:style>
  <w:style w:type="paragraph" w:styleId="NoSpacing">
    <w:name w:val="No Spacing"/>
    <w:uiPriority w:val="1"/>
    <w:qFormat/>
    <w:rsid w:val="00340C9D"/>
    <w:pPr>
      <w:jc w:val="both"/>
    </w:pPr>
    <w:rPr>
      <w:sz w:val="22"/>
    </w:rPr>
  </w:style>
  <w:style w:type="paragraph" w:styleId="EndnoteText">
    <w:name w:val="endnote text"/>
    <w:basedOn w:val="Normal"/>
    <w:link w:val="EndnoteTextChar"/>
    <w:uiPriority w:val="99"/>
    <w:semiHidden/>
    <w:unhideWhenUsed/>
    <w:locked/>
    <w:rsid w:val="004A66C3"/>
    <w:pPr>
      <w:spacing w:line="240" w:lineRule="auto"/>
    </w:pPr>
    <w:rPr>
      <w:sz w:val="20"/>
    </w:rPr>
  </w:style>
  <w:style w:type="character" w:customStyle="1" w:styleId="EndnoteTextChar">
    <w:name w:val="Endnote Text Char"/>
    <w:basedOn w:val="DefaultParagraphFont"/>
    <w:link w:val="EndnoteText"/>
    <w:uiPriority w:val="99"/>
    <w:semiHidden/>
    <w:rsid w:val="004A66C3"/>
  </w:style>
  <w:style w:type="character" w:styleId="EndnoteReference">
    <w:name w:val="endnote reference"/>
    <w:basedOn w:val="DefaultParagraphFont"/>
    <w:uiPriority w:val="99"/>
    <w:semiHidden/>
    <w:unhideWhenUsed/>
    <w:locked/>
    <w:rsid w:val="004A66C3"/>
    <w:rPr>
      <w:vertAlign w:val="superscript"/>
    </w:rPr>
  </w:style>
  <w:style w:type="paragraph" w:styleId="ListParagraph">
    <w:name w:val="List Paragraph"/>
    <w:basedOn w:val="Normal"/>
    <w:uiPriority w:val="34"/>
    <w:qFormat/>
    <w:rsid w:val="00854191"/>
    <w:pPr>
      <w:spacing w:after="200" w:line="276" w:lineRule="auto"/>
      <w:ind w:left="720"/>
      <w:contextualSpacing/>
      <w:jc w:val="left"/>
    </w:pPr>
    <w:rPr>
      <w:rFonts w:asciiTheme="minorHAnsi" w:eastAsiaTheme="minorHAnsi" w:hAnsiTheme="minorHAnsi" w:cstheme="minorBidi"/>
      <w:szCs w:val="22"/>
    </w:rPr>
  </w:style>
  <w:style w:type="paragraph" w:customStyle="1" w:styleId="xmsonormal">
    <w:name w:val="x_msonormal"/>
    <w:basedOn w:val="Normal"/>
    <w:rsid w:val="00CC5FAC"/>
    <w:pPr>
      <w:spacing w:before="100" w:beforeAutospacing="1" w:after="100" w:afterAutospacing="1" w:line="240" w:lineRule="auto"/>
      <w:jc w:val="left"/>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3" w:uiPriority="39"/>
    <w:lsdException w:name="toc 4"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EF2729"/>
    <w:pPr>
      <w:spacing w:line="240" w:lineRule="atLeast"/>
      <w:jc w:val="both"/>
    </w:pPr>
    <w:rPr>
      <w:sz w:val="22"/>
    </w:rPr>
  </w:style>
  <w:style w:type="paragraph" w:styleId="Heading1">
    <w:name w:val="heading 1"/>
    <w:aliases w:val="H1-Sec.Head,H1-Sec.Hea"/>
    <w:basedOn w:val="Normal"/>
    <w:next w:val="P1-StandPara"/>
    <w:link w:val="Heading1Char"/>
    <w:uiPriority w:val="99"/>
    <w:qFormat/>
    <w:rsid w:val="00EF2729"/>
    <w:pPr>
      <w:keepNext/>
      <w:tabs>
        <w:tab w:val="left" w:pos="1152"/>
      </w:tabs>
      <w:spacing w:after="360" w:line="360" w:lineRule="atLeast"/>
      <w:ind w:left="1152" w:hanging="1152"/>
      <w:outlineLvl w:val="0"/>
    </w:pPr>
    <w:rPr>
      <w:b/>
    </w:rPr>
  </w:style>
  <w:style w:type="paragraph" w:styleId="Heading2">
    <w:name w:val="heading 2"/>
    <w:aliases w:val="H2-Sec. Head,H2-Sec. He"/>
    <w:basedOn w:val="Normal"/>
    <w:next w:val="P1-StandPara"/>
    <w:link w:val="Heading2Char"/>
    <w:uiPriority w:val="99"/>
    <w:qFormat/>
    <w:rsid w:val="00EF2729"/>
    <w:pPr>
      <w:keepNext/>
      <w:tabs>
        <w:tab w:val="left" w:pos="1152"/>
      </w:tabs>
      <w:spacing w:after="360" w:line="360" w:lineRule="atLeast"/>
      <w:ind w:left="1152" w:hanging="1152"/>
      <w:outlineLvl w:val="1"/>
    </w:pPr>
    <w:rPr>
      <w:b/>
    </w:rPr>
  </w:style>
  <w:style w:type="paragraph" w:styleId="Heading3">
    <w:name w:val="heading 3"/>
    <w:aliases w:val="H3-Sec. Head,H3-Sec. He"/>
    <w:basedOn w:val="Normal"/>
    <w:next w:val="P1-StandPara"/>
    <w:link w:val="Heading3Char"/>
    <w:uiPriority w:val="99"/>
    <w:qFormat/>
    <w:rsid w:val="00EF2729"/>
    <w:pPr>
      <w:keepNext/>
      <w:tabs>
        <w:tab w:val="left" w:pos="1152"/>
      </w:tabs>
      <w:spacing w:after="360" w:line="360" w:lineRule="atLeast"/>
      <w:ind w:left="1152" w:hanging="1152"/>
      <w:outlineLvl w:val="2"/>
    </w:pPr>
    <w:rPr>
      <w:b/>
    </w:rPr>
  </w:style>
  <w:style w:type="paragraph" w:styleId="Heading4">
    <w:name w:val="heading 4"/>
    <w:aliases w:val="H4 Sec.Heading,H4 Sec.Hea"/>
    <w:basedOn w:val="Normal"/>
    <w:next w:val="P1-StandPara"/>
    <w:link w:val="Heading4Char"/>
    <w:uiPriority w:val="99"/>
    <w:qFormat/>
    <w:rsid w:val="00EF2729"/>
    <w:pPr>
      <w:keepNext/>
      <w:tabs>
        <w:tab w:val="left" w:pos="1152"/>
      </w:tabs>
      <w:spacing w:after="360" w:line="360" w:lineRule="atLeast"/>
      <w:ind w:left="1152" w:hanging="1152"/>
      <w:outlineLvl w:val="3"/>
    </w:pPr>
    <w:rPr>
      <w:b/>
    </w:rPr>
  </w:style>
  <w:style w:type="paragraph" w:styleId="Heading5">
    <w:name w:val="heading 5"/>
    <w:basedOn w:val="Normal"/>
    <w:next w:val="Normal"/>
    <w:link w:val="Heading5Char"/>
    <w:uiPriority w:val="99"/>
    <w:qFormat/>
    <w:rsid w:val="00EF2729"/>
    <w:pPr>
      <w:keepLines/>
      <w:spacing w:before="360" w:line="360" w:lineRule="atLeast"/>
      <w:jc w:val="center"/>
      <w:outlineLvl w:val="4"/>
    </w:pPr>
  </w:style>
  <w:style w:type="paragraph" w:styleId="Heading6">
    <w:name w:val="heading 6"/>
    <w:basedOn w:val="Normal"/>
    <w:next w:val="Normal"/>
    <w:link w:val="Heading6Char"/>
    <w:uiPriority w:val="99"/>
    <w:qFormat/>
    <w:rsid w:val="00EF2729"/>
    <w:pPr>
      <w:keepNext/>
      <w:spacing w:before="240"/>
      <w:jc w:val="center"/>
      <w:outlineLvl w:val="5"/>
    </w:pPr>
    <w:rPr>
      <w:b/>
      <w:caps/>
    </w:rPr>
  </w:style>
  <w:style w:type="paragraph" w:styleId="Heading7">
    <w:name w:val="heading 7"/>
    <w:basedOn w:val="Normal"/>
    <w:next w:val="Normal"/>
    <w:link w:val="Heading7Char"/>
    <w:uiPriority w:val="99"/>
    <w:qFormat/>
    <w:rsid w:val="00EF2729"/>
    <w:pPr>
      <w:spacing w:before="240" w:after="60"/>
      <w:outlineLvl w:val="6"/>
    </w:pPr>
  </w:style>
  <w:style w:type="paragraph" w:styleId="Heading8">
    <w:name w:val="heading 8"/>
    <w:basedOn w:val="Normal"/>
    <w:next w:val="Normal"/>
    <w:link w:val="Heading8Char"/>
    <w:uiPriority w:val="99"/>
    <w:qFormat/>
    <w:rsid w:val="005A33B6"/>
    <w:pPr>
      <w:keepNext/>
      <w:ind w:left="720"/>
      <w:outlineLvl w:val="7"/>
    </w:pPr>
    <w:rPr>
      <w:i/>
      <w:u w:val="single"/>
    </w:rPr>
  </w:style>
  <w:style w:type="paragraph" w:styleId="Heading9">
    <w:name w:val="heading 9"/>
    <w:basedOn w:val="Normal"/>
    <w:next w:val="Normal"/>
    <w:link w:val="Heading9Char"/>
    <w:uiPriority w:val="99"/>
    <w:qFormat/>
    <w:rsid w:val="005A33B6"/>
    <w:pPr>
      <w:keepNext/>
      <w:outlineLvl w:val="8"/>
    </w:pPr>
    <w:rPr>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link w:val="Heading1"/>
    <w:uiPriority w:val="99"/>
    <w:locked/>
    <w:rsid w:val="005A33B6"/>
    <w:rPr>
      <w:rFonts w:ascii="Cambria" w:hAnsi="Cambria" w:cs="Times New Roman"/>
      <w:b/>
      <w:bCs/>
      <w:kern w:val="32"/>
      <w:sz w:val="32"/>
      <w:szCs w:val="32"/>
    </w:rPr>
  </w:style>
  <w:style w:type="character" w:customStyle="1" w:styleId="Heading2Char">
    <w:name w:val="Heading 2 Char"/>
    <w:aliases w:val="H2-Sec. Head Char,H2-Sec. He Char"/>
    <w:link w:val="Heading2"/>
    <w:uiPriority w:val="99"/>
    <w:locked/>
    <w:rsid w:val="005A33B6"/>
    <w:rPr>
      <w:rFonts w:ascii="Cambria" w:hAnsi="Cambria" w:cs="Times New Roman"/>
      <w:b/>
      <w:bCs/>
      <w:i/>
      <w:iCs/>
      <w:sz w:val="28"/>
      <w:szCs w:val="28"/>
    </w:rPr>
  </w:style>
  <w:style w:type="character" w:customStyle="1" w:styleId="Heading3Char">
    <w:name w:val="Heading 3 Char"/>
    <w:aliases w:val="H3-Sec. Head Char,H3-Sec. He Char"/>
    <w:link w:val="Heading3"/>
    <w:uiPriority w:val="99"/>
    <w:locked/>
    <w:rsid w:val="005A33B6"/>
    <w:rPr>
      <w:rFonts w:ascii="Cambria" w:hAnsi="Cambria" w:cs="Times New Roman"/>
      <w:b/>
      <w:bCs/>
      <w:sz w:val="26"/>
      <w:szCs w:val="26"/>
    </w:rPr>
  </w:style>
  <w:style w:type="character" w:customStyle="1" w:styleId="Heading4Char">
    <w:name w:val="Heading 4 Char"/>
    <w:aliases w:val="H4 Sec.Heading Char,H4 Sec.Hea Char"/>
    <w:link w:val="Heading4"/>
    <w:uiPriority w:val="99"/>
    <w:locked/>
    <w:rsid w:val="005A33B6"/>
    <w:rPr>
      <w:rFonts w:ascii="Calibri" w:hAnsi="Calibri" w:cs="Times New Roman"/>
      <w:b/>
      <w:bCs/>
      <w:sz w:val="28"/>
      <w:szCs w:val="28"/>
    </w:rPr>
  </w:style>
  <w:style w:type="character" w:customStyle="1" w:styleId="Heading5Char">
    <w:name w:val="Heading 5 Char"/>
    <w:link w:val="Heading5"/>
    <w:uiPriority w:val="99"/>
    <w:locked/>
    <w:rsid w:val="005A33B6"/>
    <w:rPr>
      <w:rFonts w:ascii="Calibri" w:hAnsi="Calibri" w:cs="Times New Roman"/>
      <w:b/>
      <w:bCs/>
      <w:i/>
      <w:iCs/>
      <w:sz w:val="26"/>
      <w:szCs w:val="26"/>
    </w:rPr>
  </w:style>
  <w:style w:type="character" w:customStyle="1" w:styleId="Heading6Char">
    <w:name w:val="Heading 6 Char"/>
    <w:link w:val="Heading6"/>
    <w:uiPriority w:val="99"/>
    <w:locked/>
    <w:rsid w:val="005A33B6"/>
    <w:rPr>
      <w:rFonts w:ascii="Calibri" w:hAnsi="Calibri" w:cs="Times New Roman"/>
      <w:b/>
      <w:bCs/>
      <w:sz w:val="22"/>
      <w:szCs w:val="22"/>
    </w:rPr>
  </w:style>
  <w:style w:type="character" w:customStyle="1" w:styleId="Heading7Char">
    <w:name w:val="Heading 7 Char"/>
    <w:link w:val="Heading7"/>
    <w:uiPriority w:val="99"/>
    <w:locked/>
    <w:rsid w:val="005A33B6"/>
    <w:rPr>
      <w:rFonts w:ascii="Calibri" w:hAnsi="Calibri" w:cs="Times New Roman"/>
      <w:sz w:val="24"/>
      <w:szCs w:val="24"/>
    </w:rPr>
  </w:style>
  <w:style w:type="character" w:customStyle="1" w:styleId="Heading8Char">
    <w:name w:val="Heading 8 Char"/>
    <w:link w:val="Heading8"/>
    <w:uiPriority w:val="99"/>
    <w:locked/>
    <w:rsid w:val="005A33B6"/>
    <w:rPr>
      <w:rFonts w:ascii="Calibri" w:hAnsi="Calibri" w:cs="Times New Roman"/>
      <w:i/>
      <w:iCs/>
      <w:sz w:val="24"/>
      <w:szCs w:val="24"/>
    </w:rPr>
  </w:style>
  <w:style w:type="character" w:customStyle="1" w:styleId="Heading9Char">
    <w:name w:val="Heading 9 Char"/>
    <w:link w:val="Heading9"/>
    <w:uiPriority w:val="99"/>
    <w:locked/>
    <w:rsid w:val="005A33B6"/>
    <w:rPr>
      <w:rFonts w:ascii="Cambria" w:hAnsi="Cambria" w:cs="Times New Roman"/>
      <w:sz w:val="22"/>
      <w:szCs w:val="22"/>
    </w:rPr>
  </w:style>
  <w:style w:type="paragraph" w:customStyle="1" w:styleId="P1-StandPara">
    <w:name w:val="P1-Stand Para"/>
    <w:uiPriority w:val="99"/>
    <w:rsid w:val="00EF2729"/>
    <w:pPr>
      <w:spacing w:line="360" w:lineRule="atLeast"/>
      <w:ind w:firstLine="1152"/>
      <w:jc w:val="both"/>
    </w:pPr>
    <w:rPr>
      <w:sz w:val="22"/>
    </w:rPr>
  </w:style>
  <w:style w:type="paragraph" w:customStyle="1" w:styleId="N1-1stBullet">
    <w:name w:val="N1-1st Bullet"/>
    <w:basedOn w:val="Normal"/>
    <w:uiPriority w:val="99"/>
    <w:rsid w:val="00EF2729"/>
    <w:pPr>
      <w:tabs>
        <w:tab w:val="left" w:pos="1152"/>
      </w:tabs>
      <w:spacing w:after="240"/>
      <w:ind w:left="1152" w:hanging="576"/>
    </w:pPr>
  </w:style>
  <w:style w:type="paragraph" w:customStyle="1" w:styleId="N2-2ndBullet">
    <w:name w:val="N2-2nd Bullet"/>
    <w:basedOn w:val="Normal"/>
    <w:uiPriority w:val="99"/>
    <w:rsid w:val="00EF2729"/>
    <w:pPr>
      <w:numPr>
        <w:numId w:val="1"/>
      </w:numPr>
      <w:tabs>
        <w:tab w:val="left" w:pos="1728"/>
      </w:tabs>
      <w:spacing w:after="240"/>
    </w:pPr>
  </w:style>
  <w:style w:type="character" w:styleId="Hyperlink">
    <w:name w:val="Hyperlink"/>
    <w:uiPriority w:val="99"/>
    <w:rsid w:val="005A33B6"/>
    <w:rPr>
      <w:rFonts w:cs="Times New Roman"/>
      <w:color w:val="0000FF"/>
      <w:u w:val="single"/>
    </w:rPr>
  </w:style>
  <w:style w:type="paragraph" w:styleId="Caption">
    <w:name w:val="caption"/>
    <w:basedOn w:val="Normal"/>
    <w:next w:val="Normal"/>
    <w:uiPriority w:val="99"/>
    <w:qFormat/>
    <w:rsid w:val="005A33B6"/>
    <w:rPr>
      <w:rFonts w:ascii="CG Times" w:hAnsi="CG Times"/>
      <w:sz w:val="24"/>
    </w:rPr>
  </w:style>
  <w:style w:type="paragraph" w:customStyle="1" w:styleId="SL-FlLftSgl">
    <w:name w:val="SL-Fl Lft Sgl"/>
    <w:link w:val="SL-FlLftSglChar"/>
    <w:uiPriority w:val="99"/>
    <w:rsid w:val="00EF2729"/>
    <w:pPr>
      <w:spacing w:line="240" w:lineRule="atLeast"/>
      <w:jc w:val="both"/>
    </w:pPr>
    <w:rPr>
      <w:sz w:val="22"/>
    </w:rPr>
  </w:style>
  <w:style w:type="paragraph" w:customStyle="1" w:styleId="C3-CtrSp12">
    <w:name w:val="C3-Ctr Sp&amp;1/2"/>
    <w:uiPriority w:val="99"/>
    <w:rsid w:val="00EF2729"/>
    <w:pPr>
      <w:keepLines/>
      <w:spacing w:line="360" w:lineRule="atLeast"/>
      <w:jc w:val="center"/>
    </w:pPr>
    <w:rPr>
      <w:sz w:val="22"/>
    </w:rPr>
  </w:style>
  <w:style w:type="paragraph" w:customStyle="1" w:styleId="C1-CtrBoldHd">
    <w:name w:val="C1-Ctr BoldHd"/>
    <w:uiPriority w:val="99"/>
    <w:rsid w:val="00EF2729"/>
    <w:pPr>
      <w:keepNext/>
      <w:spacing w:after="720" w:line="240" w:lineRule="atLeast"/>
      <w:jc w:val="center"/>
    </w:pPr>
    <w:rPr>
      <w:b/>
      <w:caps/>
      <w:sz w:val="22"/>
    </w:rPr>
  </w:style>
  <w:style w:type="paragraph" w:customStyle="1" w:styleId="C2-CtrSglSp">
    <w:name w:val="C2-Ctr Sgl Sp"/>
    <w:uiPriority w:val="99"/>
    <w:rsid w:val="00EF2729"/>
    <w:pPr>
      <w:keepLines/>
      <w:spacing w:line="240" w:lineRule="atLeast"/>
      <w:jc w:val="center"/>
    </w:pPr>
    <w:rPr>
      <w:sz w:val="22"/>
    </w:rPr>
  </w:style>
  <w:style w:type="paragraph" w:customStyle="1" w:styleId="SP-SglSpPara">
    <w:name w:val="SP-Sgl Sp Para"/>
    <w:uiPriority w:val="99"/>
    <w:rsid w:val="00EF2729"/>
    <w:pPr>
      <w:tabs>
        <w:tab w:val="left" w:pos="576"/>
      </w:tabs>
      <w:spacing w:line="240" w:lineRule="atLeast"/>
      <w:ind w:firstLine="576"/>
      <w:jc w:val="both"/>
    </w:pPr>
    <w:rPr>
      <w:sz w:val="22"/>
    </w:rPr>
  </w:style>
  <w:style w:type="paragraph" w:customStyle="1" w:styleId="N0-FlLftBullet">
    <w:name w:val="N0-Fl Lft Bullet"/>
    <w:basedOn w:val="Normal"/>
    <w:uiPriority w:val="99"/>
    <w:rsid w:val="00EF2729"/>
    <w:pPr>
      <w:tabs>
        <w:tab w:val="left" w:pos="576"/>
      </w:tabs>
      <w:spacing w:after="240"/>
      <w:ind w:left="576" w:hanging="576"/>
    </w:pPr>
  </w:style>
  <w:style w:type="character" w:customStyle="1" w:styleId="ALT-uunderlining">
    <w:name w:val="ALT-u underlining"/>
    <w:uiPriority w:val="99"/>
    <w:rsid w:val="005A33B6"/>
    <w:rPr>
      <w:rFonts w:ascii="Times" w:hAnsi="Times"/>
      <w:sz w:val="22"/>
      <w:u w:val="single"/>
    </w:rPr>
  </w:style>
  <w:style w:type="character" w:styleId="PageNumber">
    <w:name w:val="page number"/>
    <w:uiPriority w:val="99"/>
    <w:rsid w:val="00EF2729"/>
    <w:rPr>
      <w:rFonts w:cs="Times New Roman"/>
    </w:rPr>
  </w:style>
  <w:style w:type="paragraph" w:styleId="Footer">
    <w:name w:val="footer"/>
    <w:basedOn w:val="Normal"/>
    <w:link w:val="FooterChar"/>
    <w:uiPriority w:val="99"/>
    <w:rsid w:val="00EF2729"/>
    <w:pPr>
      <w:tabs>
        <w:tab w:val="center" w:pos="4320"/>
        <w:tab w:val="right" w:pos="8640"/>
      </w:tabs>
    </w:pPr>
  </w:style>
  <w:style w:type="character" w:customStyle="1" w:styleId="FooterChar">
    <w:name w:val="Footer Char"/>
    <w:link w:val="Footer"/>
    <w:uiPriority w:val="99"/>
    <w:locked/>
    <w:rsid w:val="005A33B6"/>
    <w:rPr>
      <w:rFonts w:cs="Times New Roman"/>
    </w:rPr>
  </w:style>
  <w:style w:type="character" w:styleId="FollowedHyperlink">
    <w:name w:val="FollowedHyperlink"/>
    <w:uiPriority w:val="99"/>
    <w:rsid w:val="005A33B6"/>
    <w:rPr>
      <w:rFonts w:cs="Times New Roman"/>
      <w:color w:val="800080"/>
      <w:u w:val="single"/>
    </w:rPr>
  </w:style>
  <w:style w:type="paragraph" w:styleId="Header">
    <w:name w:val="header"/>
    <w:basedOn w:val="Normal"/>
    <w:link w:val="HeaderChar"/>
    <w:uiPriority w:val="99"/>
    <w:rsid w:val="00EF2729"/>
    <w:pPr>
      <w:tabs>
        <w:tab w:val="center" w:pos="4320"/>
        <w:tab w:val="right" w:pos="8640"/>
      </w:tabs>
    </w:pPr>
    <w:rPr>
      <w:sz w:val="16"/>
    </w:rPr>
  </w:style>
  <w:style w:type="character" w:customStyle="1" w:styleId="HeaderChar">
    <w:name w:val="Header Char"/>
    <w:link w:val="Header"/>
    <w:uiPriority w:val="99"/>
    <w:locked/>
    <w:rsid w:val="005A33B6"/>
    <w:rPr>
      <w:rFonts w:cs="Times New Roman"/>
    </w:rPr>
  </w:style>
  <w:style w:type="paragraph" w:customStyle="1" w:styleId="TT-TableTitle">
    <w:name w:val="TT-Table Title"/>
    <w:uiPriority w:val="99"/>
    <w:rsid w:val="00EF2729"/>
    <w:pPr>
      <w:tabs>
        <w:tab w:val="left" w:pos="1152"/>
      </w:tabs>
      <w:spacing w:line="240" w:lineRule="atLeast"/>
      <w:ind w:left="1152" w:hanging="1152"/>
    </w:pPr>
    <w:rPr>
      <w:b/>
      <w:sz w:val="22"/>
      <w:szCs w:val="22"/>
    </w:rPr>
  </w:style>
  <w:style w:type="paragraph" w:styleId="Title">
    <w:name w:val="Title"/>
    <w:basedOn w:val="Normal"/>
    <w:link w:val="TitleChar"/>
    <w:uiPriority w:val="99"/>
    <w:qFormat/>
    <w:rsid w:val="005A33B6"/>
    <w:pPr>
      <w:jc w:val="center"/>
    </w:pPr>
    <w:rPr>
      <w:b/>
    </w:rPr>
  </w:style>
  <w:style w:type="character" w:customStyle="1" w:styleId="TitleChar">
    <w:name w:val="Title Char"/>
    <w:link w:val="Title"/>
    <w:uiPriority w:val="99"/>
    <w:locked/>
    <w:rsid w:val="005A33B6"/>
    <w:rPr>
      <w:rFonts w:ascii="Cambria" w:hAnsi="Cambria" w:cs="Times New Roman"/>
      <w:b/>
      <w:bCs/>
      <w:kern w:val="28"/>
      <w:sz w:val="32"/>
      <w:szCs w:val="32"/>
    </w:rPr>
  </w:style>
  <w:style w:type="paragraph" w:customStyle="1" w:styleId="N1-2ndBullet">
    <w:name w:val="N1-2nd Bullet"/>
    <w:autoRedefine/>
    <w:uiPriority w:val="99"/>
    <w:rsid w:val="005A33B6"/>
    <w:pPr>
      <w:keepNext/>
      <w:tabs>
        <w:tab w:val="left" w:pos="180"/>
        <w:tab w:val="right" w:pos="1530"/>
        <w:tab w:val="right" w:leader="dot" w:pos="6462"/>
        <w:tab w:val="right" w:pos="7632"/>
      </w:tabs>
      <w:spacing w:line="240" w:lineRule="atLeast"/>
      <w:jc w:val="center"/>
    </w:pPr>
    <w:rPr>
      <w:noProof/>
      <w:sz w:val="18"/>
    </w:rPr>
  </w:style>
  <w:style w:type="paragraph" w:customStyle="1" w:styleId="E1-Equation">
    <w:name w:val="E1-Equation"/>
    <w:uiPriority w:val="99"/>
    <w:rsid w:val="00EF2729"/>
    <w:pPr>
      <w:tabs>
        <w:tab w:val="center" w:pos="4680"/>
        <w:tab w:val="right" w:pos="9360"/>
      </w:tabs>
      <w:spacing w:line="240" w:lineRule="atLeast"/>
      <w:jc w:val="both"/>
    </w:pPr>
    <w:rPr>
      <w:sz w:val="22"/>
    </w:rPr>
  </w:style>
  <w:style w:type="paragraph" w:styleId="BodyTextIndent2">
    <w:name w:val="Body Text Indent 2"/>
    <w:basedOn w:val="Normal"/>
    <w:link w:val="BodyTextIndent2Char"/>
    <w:uiPriority w:val="99"/>
    <w:rsid w:val="005A33B6"/>
    <w:pPr>
      <w:ind w:left="720"/>
    </w:pPr>
  </w:style>
  <w:style w:type="character" w:customStyle="1" w:styleId="BodyTextIndent2Char">
    <w:name w:val="Body Text Indent 2 Char"/>
    <w:link w:val="BodyTextIndent2"/>
    <w:uiPriority w:val="99"/>
    <w:locked/>
    <w:rsid w:val="005A33B6"/>
    <w:rPr>
      <w:rFonts w:cs="Times New Roman"/>
    </w:rPr>
  </w:style>
  <w:style w:type="paragraph" w:styleId="BodyText">
    <w:name w:val="Body Text"/>
    <w:basedOn w:val="Normal"/>
    <w:link w:val="BodyTextChar"/>
    <w:uiPriority w:val="99"/>
    <w:rsid w:val="005A33B6"/>
  </w:style>
  <w:style w:type="character" w:customStyle="1" w:styleId="BodyTextChar">
    <w:name w:val="Body Text Char"/>
    <w:link w:val="BodyText"/>
    <w:uiPriority w:val="99"/>
    <w:locked/>
    <w:rsid w:val="005A33B6"/>
    <w:rPr>
      <w:rFonts w:cs="Times New Roman"/>
    </w:rPr>
  </w:style>
  <w:style w:type="character" w:customStyle="1" w:styleId="footnotetex">
    <w:name w:val="footnote tex"/>
    <w:uiPriority w:val="99"/>
    <w:rsid w:val="005A33B6"/>
    <w:rPr>
      <w:rFonts w:ascii="Times New Roman" w:hAnsi="Times New Roman" w:cs="Times New Roman"/>
      <w:sz w:val="24"/>
      <w:lang w:val="en-US"/>
    </w:rPr>
  </w:style>
  <w:style w:type="paragraph" w:customStyle="1" w:styleId="OMBSecHead">
    <w:name w:val="OMBSecHead"/>
    <w:basedOn w:val="Normal"/>
    <w:uiPriority w:val="99"/>
    <w:rsid w:val="005A33B6"/>
    <w:pPr>
      <w:tabs>
        <w:tab w:val="left" w:pos="0"/>
        <w:tab w:val="left" w:pos="1194"/>
        <w:tab w:val="left" w:pos="1728"/>
        <w:tab w:val="left" w:pos="2160"/>
      </w:tabs>
      <w:suppressAutoHyphens/>
      <w:spacing w:line="360" w:lineRule="auto"/>
    </w:pPr>
    <w:rPr>
      <w:b/>
      <w:spacing w:val="-2"/>
    </w:rPr>
  </w:style>
  <w:style w:type="character" w:styleId="FootnoteReference">
    <w:name w:val="footnote reference"/>
    <w:uiPriority w:val="99"/>
    <w:semiHidden/>
    <w:rsid w:val="00EF2729"/>
    <w:rPr>
      <w:rFonts w:cs="Times New Roman"/>
      <w:vertAlign w:val="superscript"/>
    </w:rPr>
  </w:style>
  <w:style w:type="paragraph" w:customStyle="1" w:styleId="OMBRef">
    <w:name w:val="OMBRef"/>
    <w:basedOn w:val="P1-StandPara"/>
    <w:uiPriority w:val="99"/>
    <w:rsid w:val="005A33B6"/>
    <w:pPr>
      <w:spacing w:line="240" w:lineRule="auto"/>
      <w:ind w:left="432" w:hanging="432"/>
    </w:pPr>
  </w:style>
  <w:style w:type="paragraph" w:styleId="FootnoteText">
    <w:name w:val="footnote text"/>
    <w:aliases w:val="F1"/>
    <w:basedOn w:val="Normal"/>
    <w:link w:val="FootnoteTextChar"/>
    <w:uiPriority w:val="99"/>
    <w:rsid w:val="00EF2729"/>
    <w:pPr>
      <w:tabs>
        <w:tab w:val="left" w:pos="120"/>
      </w:tabs>
      <w:spacing w:line="200" w:lineRule="atLeast"/>
    </w:pPr>
    <w:rPr>
      <w:sz w:val="16"/>
    </w:rPr>
  </w:style>
  <w:style w:type="character" w:customStyle="1" w:styleId="FootnoteTextChar">
    <w:name w:val="Footnote Text Char"/>
    <w:aliases w:val="F1 Char"/>
    <w:link w:val="FootnoteText"/>
    <w:uiPriority w:val="99"/>
    <w:locked/>
    <w:rsid w:val="005A33B6"/>
    <w:rPr>
      <w:rFonts w:cs="Times New Roman"/>
      <w:sz w:val="16"/>
      <w:lang w:val="en-US" w:eastAsia="en-US" w:bidi="ar-SA"/>
    </w:rPr>
  </w:style>
  <w:style w:type="paragraph" w:styleId="BodyTextIndent">
    <w:name w:val="Body Text Indent"/>
    <w:basedOn w:val="Normal"/>
    <w:link w:val="BodyTextIndentChar"/>
    <w:uiPriority w:val="99"/>
    <w:rsid w:val="005A33B6"/>
    <w:pPr>
      <w:ind w:left="720" w:hanging="720"/>
    </w:pPr>
  </w:style>
  <w:style w:type="character" w:customStyle="1" w:styleId="BodyTextIndentChar">
    <w:name w:val="Body Text Indent Char"/>
    <w:link w:val="BodyTextIndent"/>
    <w:uiPriority w:val="99"/>
    <w:locked/>
    <w:rsid w:val="005A33B6"/>
    <w:rPr>
      <w:rFonts w:cs="Times New Roman"/>
      <w:sz w:val="22"/>
      <w:lang w:val="en-US" w:eastAsia="en-US" w:bidi="ar-SA"/>
    </w:rPr>
  </w:style>
  <w:style w:type="paragraph" w:styleId="BodyText2">
    <w:name w:val="Body Text 2"/>
    <w:basedOn w:val="Normal"/>
    <w:link w:val="BodyText2Char"/>
    <w:uiPriority w:val="99"/>
    <w:rsid w:val="005A33B6"/>
    <w:rPr>
      <w:b/>
    </w:rPr>
  </w:style>
  <w:style w:type="character" w:customStyle="1" w:styleId="BodyText2Char">
    <w:name w:val="Body Text 2 Char"/>
    <w:link w:val="BodyText2"/>
    <w:uiPriority w:val="99"/>
    <w:locked/>
    <w:rsid w:val="005A33B6"/>
    <w:rPr>
      <w:rFonts w:cs="Times New Roman"/>
      <w:b/>
      <w:sz w:val="22"/>
      <w:lang w:val="en-US" w:eastAsia="en-US" w:bidi="ar-SA"/>
    </w:rPr>
  </w:style>
  <w:style w:type="paragraph" w:customStyle="1" w:styleId="SH-SglSpHead">
    <w:name w:val="SH-Sgl Sp Head"/>
    <w:uiPriority w:val="99"/>
    <w:rsid w:val="00EF2729"/>
    <w:pPr>
      <w:keepNext/>
      <w:tabs>
        <w:tab w:val="left" w:pos="576"/>
      </w:tabs>
      <w:spacing w:line="240" w:lineRule="atLeast"/>
      <w:ind w:left="576" w:hanging="576"/>
    </w:pPr>
    <w:rPr>
      <w:b/>
      <w:sz w:val="22"/>
    </w:rPr>
  </w:style>
  <w:style w:type="paragraph" w:styleId="TOC1">
    <w:name w:val="toc 1"/>
    <w:basedOn w:val="Normal"/>
    <w:uiPriority w:val="99"/>
    <w:rsid w:val="00EF2729"/>
    <w:pPr>
      <w:tabs>
        <w:tab w:val="left" w:pos="1440"/>
        <w:tab w:val="right" w:leader="dot" w:pos="8208"/>
        <w:tab w:val="left" w:pos="8640"/>
      </w:tabs>
      <w:ind w:left="288"/>
      <w:jc w:val="left"/>
    </w:pPr>
    <w:rPr>
      <w:caps/>
    </w:rPr>
  </w:style>
  <w:style w:type="paragraph" w:styleId="TOC2">
    <w:name w:val="toc 2"/>
    <w:basedOn w:val="Normal"/>
    <w:uiPriority w:val="99"/>
    <w:rsid w:val="00EF2729"/>
    <w:pPr>
      <w:tabs>
        <w:tab w:val="left" w:pos="2160"/>
        <w:tab w:val="right" w:leader="dot" w:pos="8208"/>
        <w:tab w:val="left" w:pos="8640"/>
      </w:tabs>
      <w:ind w:left="2160" w:hanging="720"/>
      <w:jc w:val="left"/>
    </w:pPr>
  </w:style>
  <w:style w:type="paragraph" w:styleId="TableofFigures">
    <w:name w:val="table of figures"/>
    <w:basedOn w:val="Normal"/>
    <w:next w:val="Normal"/>
    <w:uiPriority w:val="99"/>
    <w:semiHidden/>
    <w:rsid w:val="005A33B6"/>
    <w:pPr>
      <w:ind w:left="1440" w:right="1440" w:hanging="1440"/>
    </w:pPr>
  </w:style>
  <w:style w:type="paragraph" w:styleId="DocumentMap">
    <w:name w:val="Document Map"/>
    <w:basedOn w:val="Normal"/>
    <w:link w:val="DocumentMapChar"/>
    <w:uiPriority w:val="99"/>
    <w:semiHidden/>
    <w:rsid w:val="005A33B6"/>
    <w:pPr>
      <w:shd w:val="clear" w:color="auto" w:fill="000080"/>
    </w:pPr>
    <w:rPr>
      <w:rFonts w:ascii="Tahoma" w:hAnsi="Tahoma"/>
    </w:rPr>
  </w:style>
  <w:style w:type="character" w:customStyle="1" w:styleId="DocumentMapChar">
    <w:name w:val="Document Map Char"/>
    <w:link w:val="DocumentMap"/>
    <w:uiPriority w:val="99"/>
    <w:semiHidden/>
    <w:locked/>
    <w:rsid w:val="005A33B6"/>
    <w:rPr>
      <w:rFonts w:cs="Times New Roman"/>
      <w:sz w:val="2"/>
    </w:rPr>
  </w:style>
  <w:style w:type="paragraph" w:styleId="TOAHeading">
    <w:name w:val="toa heading"/>
    <w:basedOn w:val="Normal"/>
    <w:next w:val="Normal"/>
    <w:uiPriority w:val="99"/>
    <w:semiHidden/>
    <w:rsid w:val="005A33B6"/>
    <w:pPr>
      <w:tabs>
        <w:tab w:val="left" w:pos="720"/>
        <w:tab w:val="left" w:pos="1440"/>
        <w:tab w:val="left" w:pos="2160"/>
        <w:tab w:val="right" w:pos="9360"/>
        <w:tab w:val="right" w:leader="dot" w:pos="9720"/>
      </w:tabs>
      <w:suppressAutoHyphens/>
    </w:pPr>
    <w:rPr>
      <w:rFonts w:ascii="Arial" w:hAnsi="Arial"/>
      <w:noProof/>
    </w:rPr>
  </w:style>
  <w:style w:type="paragraph" w:customStyle="1" w:styleId="f1">
    <w:name w:val="f1"/>
    <w:uiPriority w:val="99"/>
    <w:rsid w:val="005A33B6"/>
    <w:pPr>
      <w:widowControl w:val="0"/>
      <w:tabs>
        <w:tab w:val="left" w:pos="0"/>
      </w:tabs>
      <w:suppressAutoHyphens/>
    </w:pPr>
    <w:rPr>
      <w:rFonts w:ascii="CG Times" w:hAnsi="CG Times"/>
      <w:sz w:val="18"/>
    </w:rPr>
  </w:style>
  <w:style w:type="paragraph" w:styleId="MacroText">
    <w:name w:val="macro"/>
    <w:link w:val="MacroTextChar"/>
    <w:uiPriority w:val="99"/>
    <w:semiHidden/>
    <w:rsid w:val="005A33B6"/>
    <w:pPr>
      <w:widowControl w:val="0"/>
      <w:tabs>
        <w:tab w:val="left" w:pos="0"/>
        <w:tab w:val="left" w:pos="480"/>
        <w:tab w:val="left" w:pos="960"/>
        <w:tab w:val="left" w:pos="1440"/>
        <w:tab w:val="left" w:pos="1920"/>
        <w:tab w:val="left" w:pos="2400"/>
        <w:tab w:val="left" w:pos="2880"/>
        <w:tab w:val="left" w:pos="3360"/>
        <w:tab w:val="left" w:pos="3840"/>
        <w:tab w:val="left" w:pos="4320"/>
      </w:tabs>
      <w:suppressAutoHyphens/>
      <w:jc w:val="both"/>
    </w:pPr>
    <w:rPr>
      <w:rFonts w:ascii="Courier New" w:hAnsi="Courier New"/>
      <w:spacing w:val="-2"/>
      <w:sz w:val="18"/>
    </w:rPr>
  </w:style>
  <w:style w:type="character" w:customStyle="1" w:styleId="MacroTextChar">
    <w:name w:val="Macro Text Char"/>
    <w:link w:val="MacroText"/>
    <w:uiPriority w:val="99"/>
    <w:semiHidden/>
    <w:locked/>
    <w:rsid w:val="005A33B6"/>
    <w:rPr>
      <w:rFonts w:ascii="Courier New" w:hAnsi="Courier New" w:cs="Times New Roman"/>
      <w:spacing w:val="-2"/>
      <w:sz w:val="18"/>
      <w:lang w:val="en-US" w:eastAsia="en-US" w:bidi="ar-SA"/>
    </w:rPr>
  </w:style>
  <w:style w:type="paragraph" w:customStyle="1" w:styleId="SL-Indented">
    <w:name w:val="SL-Indented"/>
    <w:basedOn w:val="SL-FlLftSgl"/>
    <w:uiPriority w:val="99"/>
    <w:rsid w:val="00EF2729"/>
    <w:pPr>
      <w:ind w:left="230"/>
      <w:jc w:val="left"/>
    </w:pPr>
  </w:style>
  <w:style w:type="paragraph" w:customStyle="1" w:styleId="L1-FlLSp12">
    <w:name w:val="L1-FlL Sp&amp;1/2"/>
    <w:uiPriority w:val="99"/>
    <w:rsid w:val="00EF2729"/>
    <w:pPr>
      <w:tabs>
        <w:tab w:val="left" w:pos="1152"/>
      </w:tabs>
      <w:spacing w:line="360" w:lineRule="atLeast"/>
      <w:jc w:val="both"/>
    </w:pPr>
    <w:rPr>
      <w:sz w:val="22"/>
    </w:rPr>
  </w:style>
  <w:style w:type="paragraph" w:customStyle="1" w:styleId="E2-Equation">
    <w:name w:val="E2-Equation"/>
    <w:basedOn w:val="E1-Equation"/>
    <w:uiPriority w:val="99"/>
    <w:rsid w:val="00EF2729"/>
    <w:pPr>
      <w:tabs>
        <w:tab w:val="clear" w:pos="4680"/>
        <w:tab w:val="clear" w:pos="9360"/>
        <w:tab w:val="right" w:pos="1152"/>
        <w:tab w:val="center" w:pos="1440"/>
        <w:tab w:val="left" w:pos="1728"/>
      </w:tabs>
      <w:ind w:left="1728" w:hanging="1728"/>
    </w:pPr>
  </w:style>
  <w:style w:type="paragraph" w:customStyle="1" w:styleId="N3-3rdBullet">
    <w:name w:val="N3-3rd Bullet"/>
    <w:basedOn w:val="Normal"/>
    <w:uiPriority w:val="99"/>
    <w:rsid w:val="00EF2729"/>
    <w:pPr>
      <w:tabs>
        <w:tab w:val="left" w:pos="2304"/>
      </w:tabs>
      <w:spacing w:after="240"/>
      <w:ind w:left="2304" w:hanging="576"/>
    </w:pPr>
  </w:style>
  <w:style w:type="paragraph" w:customStyle="1" w:styleId="N4-4thBullet">
    <w:name w:val="N4-4th Bullet"/>
    <w:basedOn w:val="Normal"/>
    <w:uiPriority w:val="99"/>
    <w:rsid w:val="00EF2729"/>
    <w:pPr>
      <w:tabs>
        <w:tab w:val="left" w:pos="2880"/>
      </w:tabs>
      <w:spacing w:after="240"/>
      <w:ind w:left="2880" w:hanging="576"/>
    </w:pPr>
  </w:style>
  <w:style w:type="paragraph" w:customStyle="1" w:styleId="N5-5thBullet">
    <w:name w:val="N5-5th Bullet"/>
    <w:basedOn w:val="Normal"/>
    <w:uiPriority w:val="99"/>
    <w:rsid w:val="00EF2729"/>
    <w:pPr>
      <w:tabs>
        <w:tab w:val="left" w:pos="3456"/>
      </w:tabs>
      <w:spacing w:after="240"/>
      <w:ind w:left="3456" w:hanging="576"/>
    </w:pPr>
  </w:style>
  <w:style w:type="paragraph" w:customStyle="1" w:styleId="N6-DateInd">
    <w:name w:val="N6-Date Ind."/>
    <w:basedOn w:val="Normal"/>
    <w:uiPriority w:val="99"/>
    <w:rsid w:val="00EF2729"/>
    <w:pPr>
      <w:tabs>
        <w:tab w:val="left" w:pos="5400"/>
      </w:tabs>
      <w:ind w:left="5400"/>
    </w:pPr>
  </w:style>
  <w:style w:type="paragraph" w:customStyle="1" w:styleId="N7-3Block">
    <w:name w:val="N7-3&quot; Block"/>
    <w:basedOn w:val="Normal"/>
    <w:uiPriority w:val="99"/>
    <w:rsid w:val="00EF2729"/>
    <w:pPr>
      <w:tabs>
        <w:tab w:val="left" w:pos="1152"/>
      </w:tabs>
      <w:ind w:left="1152" w:right="1152"/>
    </w:pPr>
  </w:style>
  <w:style w:type="paragraph" w:customStyle="1" w:styleId="N8-QxQBlock">
    <w:name w:val="N8-QxQ Block"/>
    <w:uiPriority w:val="99"/>
    <w:rsid w:val="00EF2729"/>
    <w:pPr>
      <w:tabs>
        <w:tab w:val="left" w:pos="1152"/>
      </w:tabs>
      <w:spacing w:after="360" w:line="360" w:lineRule="atLeast"/>
      <w:ind w:left="1152" w:hanging="1152"/>
      <w:jc w:val="both"/>
    </w:pPr>
    <w:rPr>
      <w:sz w:val="22"/>
    </w:rPr>
  </w:style>
  <w:style w:type="paragraph" w:customStyle="1" w:styleId="Q1-BestFinQ">
    <w:name w:val="Q1-Best/Fin Q"/>
    <w:uiPriority w:val="99"/>
    <w:rsid w:val="00EF2729"/>
    <w:pPr>
      <w:tabs>
        <w:tab w:val="left" w:pos="1152"/>
      </w:tabs>
      <w:spacing w:after="360" w:line="240" w:lineRule="atLeast"/>
      <w:ind w:left="1152" w:hanging="1152"/>
      <w:jc w:val="both"/>
    </w:pPr>
    <w:rPr>
      <w:b/>
      <w:sz w:val="22"/>
    </w:rPr>
  </w:style>
  <w:style w:type="paragraph" w:customStyle="1" w:styleId="T0-ChapPgHd">
    <w:name w:val="T0-Chap/Pg Hd"/>
    <w:uiPriority w:val="99"/>
    <w:rsid w:val="00EF2729"/>
    <w:pPr>
      <w:tabs>
        <w:tab w:val="left" w:pos="8640"/>
      </w:tabs>
      <w:spacing w:line="240" w:lineRule="atLeast"/>
      <w:jc w:val="both"/>
    </w:pPr>
    <w:rPr>
      <w:sz w:val="22"/>
      <w:u w:val="words"/>
    </w:rPr>
  </w:style>
  <w:style w:type="paragraph" w:customStyle="1" w:styleId="CT-ContractInformation">
    <w:name w:val="CT-Contract Information"/>
    <w:uiPriority w:val="99"/>
    <w:rsid w:val="00EF2729"/>
    <w:pPr>
      <w:tabs>
        <w:tab w:val="left" w:pos="1958"/>
      </w:tabs>
      <w:spacing w:line="240" w:lineRule="exact"/>
    </w:pPr>
    <w:rPr>
      <w:vanish/>
      <w:sz w:val="22"/>
    </w:rPr>
  </w:style>
  <w:style w:type="paragraph" w:customStyle="1" w:styleId="R1-ResPara">
    <w:name w:val="R1-Res. Para"/>
    <w:uiPriority w:val="99"/>
    <w:rsid w:val="00EF2729"/>
    <w:pPr>
      <w:spacing w:line="240" w:lineRule="exact"/>
      <w:ind w:left="288"/>
      <w:jc w:val="both"/>
    </w:pPr>
    <w:rPr>
      <w:sz w:val="22"/>
    </w:rPr>
  </w:style>
  <w:style w:type="paragraph" w:customStyle="1" w:styleId="R2-ResBullet">
    <w:name w:val="R2-Res Bullet"/>
    <w:uiPriority w:val="99"/>
    <w:rsid w:val="00EF2729"/>
    <w:pPr>
      <w:tabs>
        <w:tab w:val="left" w:pos="720"/>
      </w:tabs>
      <w:spacing w:line="240" w:lineRule="exact"/>
      <w:ind w:left="720" w:hanging="432"/>
      <w:jc w:val="both"/>
    </w:pPr>
    <w:rPr>
      <w:sz w:val="22"/>
    </w:rPr>
  </w:style>
  <w:style w:type="paragraph" w:customStyle="1" w:styleId="RF-Reference">
    <w:name w:val="RF-Reference"/>
    <w:uiPriority w:val="99"/>
    <w:rsid w:val="00EF2729"/>
    <w:pPr>
      <w:spacing w:line="240" w:lineRule="exact"/>
      <w:ind w:left="216" w:hanging="216"/>
    </w:pPr>
    <w:rPr>
      <w:sz w:val="22"/>
    </w:rPr>
  </w:style>
  <w:style w:type="paragraph" w:customStyle="1" w:styleId="RH-SglSpHead">
    <w:name w:val="RH-Sgl Sp Head"/>
    <w:basedOn w:val="Normal"/>
    <w:next w:val="RL-FlLftSgl"/>
    <w:uiPriority w:val="99"/>
    <w:rsid w:val="00EF2729"/>
    <w:pPr>
      <w:keepNext/>
      <w:pBdr>
        <w:bottom w:val="double" w:sz="6" w:space="1" w:color="auto"/>
      </w:pBdr>
      <w:spacing w:after="480" w:line="240" w:lineRule="exact"/>
      <w:jc w:val="left"/>
    </w:pPr>
    <w:rPr>
      <w:b/>
    </w:rPr>
  </w:style>
  <w:style w:type="paragraph" w:customStyle="1" w:styleId="RL-FlLftSgl">
    <w:name w:val="RL-Fl Lft Sgl"/>
    <w:basedOn w:val="Normal"/>
    <w:uiPriority w:val="99"/>
    <w:rsid w:val="00EF2729"/>
    <w:pPr>
      <w:keepNext/>
      <w:spacing w:line="240" w:lineRule="exact"/>
    </w:pPr>
    <w:rPr>
      <w:b/>
    </w:rPr>
  </w:style>
  <w:style w:type="paragraph" w:customStyle="1" w:styleId="SU-FlLftUndln">
    <w:name w:val="SU-Fl Lft Undln"/>
    <w:uiPriority w:val="99"/>
    <w:rsid w:val="00EF2729"/>
    <w:pPr>
      <w:keepNext/>
      <w:spacing w:line="240" w:lineRule="exact"/>
    </w:pPr>
    <w:rPr>
      <w:sz w:val="22"/>
      <w:u w:val="single"/>
    </w:rPr>
  </w:style>
  <w:style w:type="paragraph" w:styleId="BalloonText">
    <w:name w:val="Balloon Text"/>
    <w:basedOn w:val="Normal"/>
    <w:link w:val="BalloonTextChar"/>
    <w:uiPriority w:val="99"/>
    <w:semiHidden/>
    <w:rsid w:val="005A33B6"/>
    <w:rPr>
      <w:rFonts w:ascii="Tahoma" w:hAnsi="Tahoma"/>
      <w:sz w:val="16"/>
    </w:rPr>
  </w:style>
  <w:style w:type="character" w:customStyle="1" w:styleId="BalloonTextChar">
    <w:name w:val="Balloon Text Char"/>
    <w:link w:val="BalloonText"/>
    <w:uiPriority w:val="99"/>
    <w:semiHidden/>
    <w:locked/>
    <w:rsid w:val="005A33B6"/>
    <w:rPr>
      <w:rFonts w:cs="Times New Roman"/>
      <w:sz w:val="2"/>
    </w:rPr>
  </w:style>
  <w:style w:type="character" w:customStyle="1" w:styleId="txtparagraph1">
    <w:name w:val="txtparagraph1"/>
    <w:uiPriority w:val="99"/>
    <w:rsid w:val="005A33B6"/>
    <w:rPr>
      <w:rFonts w:ascii="Arial" w:hAnsi="Arial" w:cs="Arial"/>
      <w:color w:val="333333"/>
      <w:sz w:val="18"/>
      <w:szCs w:val="18"/>
    </w:rPr>
  </w:style>
  <w:style w:type="paragraph" w:styleId="HTMLPreformatted">
    <w:name w:val="HTML Preformatted"/>
    <w:basedOn w:val="Normal"/>
    <w:link w:val="HTMLPreformattedChar"/>
    <w:uiPriority w:val="99"/>
    <w:rsid w:val="005A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uiPriority w:val="99"/>
    <w:locked/>
    <w:rsid w:val="005A33B6"/>
    <w:rPr>
      <w:rFonts w:ascii="Courier New" w:hAnsi="Courier New" w:cs="Courier New"/>
    </w:rPr>
  </w:style>
  <w:style w:type="character" w:customStyle="1" w:styleId="txtfacultyphone1">
    <w:name w:val="txtfacultyphone1"/>
    <w:uiPriority w:val="99"/>
    <w:rsid w:val="005A33B6"/>
    <w:rPr>
      <w:rFonts w:ascii="Arial" w:hAnsi="Arial" w:cs="Arial"/>
      <w:color w:val="656565"/>
      <w:sz w:val="20"/>
      <w:szCs w:val="20"/>
    </w:rPr>
  </w:style>
  <w:style w:type="paragraph" w:customStyle="1" w:styleId="Exhibittitle">
    <w:name w:val="Exhibit title"/>
    <w:basedOn w:val="TT-TableTitle"/>
    <w:next w:val="SL-FlLftSgl"/>
    <w:autoRedefine/>
    <w:uiPriority w:val="99"/>
    <w:rsid w:val="005A33B6"/>
    <w:pPr>
      <w:ind w:firstLine="0"/>
      <w:jc w:val="center"/>
    </w:pPr>
  </w:style>
  <w:style w:type="paragraph" w:styleId="TOC5">
    <w:name w:val="toc 5"/>
    <w:basedOn w:val="TOC1"/>
    <w:uiPriority w:val="99"/>
    <w:rsid w:val="00EF2729"/>
    <w:rPr>
      <w:caps w:val="0"/>
    </w:rPr>
  </w:style>
  <w:style w:type="paragraph" w:styleId="TOC3">
    <w:name w:val="toc 3"/>
    <w:basedOn w:val="Normal"/>
    <w:uiPriority w:val="99"/>
    <w:rsid w:val="00EF2729"/>
    <w:pPr>
      <w:tabs>
        <w:tab w:val="left" w:pos="3024"/>
        <w:tab w:val="right" w:leader="dot" w:pos="8208"/>
        <w:tab w:val="left" w:pos="8640"/>
      </w:tabs>
      <w:ind w:left="3024" w:hanging="864"/>
      <w:jc w:val="left"/>
    </w:pPr>
  </w:style>
  <w:style w:type="paragraph" w:styleId="TOC4">
    <w:name w:val="toc 4"/>
    <w:basedOn w:val="Normal"/>
    <w:uiPriority w:val="99"/>
    <w:rsid w:val="00EF2729"/>
    <w:pPr>
      <w:tabs>
        <w:tab w:val="left" w:pos="3888"/>
        <w:tab w:val="right" w:leader="dot" w:pos="8208"/>
        <w:tab w:val="left" w:pos="8640"/>
      </w:tabs>
      <w:ind w:left="3888" w:hanging="864"/>
      <w:jc w:val="left"/>
    </w:pPr>
  </w:style>
  <w:style w:type="paragraph" w:styleId="NormalWeb">
    <w:name w:val="Normal (Web)"/>
    <w:basedOn w:val="Normal"/>
    <w:uiPriority w:val="99"/>
    <w:rsid w:val="005A33B6"/>
    <w:pPr>
      <w:spacing w:before="100" w:beforeAutospacing="1" w:after="100" w:afterAutospacing="1"/>
    </w:pPr>
    <w:rPr>
      <w:sz w:val="24"/>
      <w:szCs w:val="24"/>
    </w:rPr>
  </w:style>
  <w:style w:type="paragraph" w:styleId="TOC9">
    <w:name w:val="toc 9"/>
    <w:basedOn w:val="Normal"/>
    <w:next w:val="Normal"/>
    <w:uiPriority w:val="99"/>
    <w:rsid w:val="0063168A"/>
    <w:pPr>
      <w:ind w:left="1760"/>
    </w:pPr>
  </w:style>
  <w:style w:type="character" w:styleId="LineNumber">
    <w:name w:val="line number"/>
    <w:uiPriority w:val="99"/>
    <w:rsid w:val="005A33B6"/>
    <w:rPr>
      <w:rFonts w:cs="Times New Roman"/>
    </w:rPr>
  </w:style>
  <w:style w:type="character" w:customStyle="1" w:styleId="SD">
    <w:name w:val="SD"/>
    <w:uiPriority w:val="99"/>
    <w:rsid w:val="005A33B6"/>
    <w:rPr>
      <w:rFonts w:ascii="Arial" w:hAnsi="Arial" w:cs="Times New Roman"/>
      <w:sz w:val="20"/>
      <w:lang w:val="en-US"/>
    </w:rPr>
  </w:style>
  <w:style w:type="paragraph" w:customStyle="1" w:styleId="Q1">
    <w:name w:val="Q1"/>
    <w:uiPriority w:val="99"/>
    <w:rsid w:val="005A33B6"/>
    <w:pPr>
      <w:widowControl w:val="0"/>
      <w:tabs>
        <w:tab w:val="left" w:pos="0"/>
        <w:tab w:val="left" w:pos="1195"/>
      </w:tabs>
      <w:suppressAutoHyphens/>
      <w:ind w:left="1195" w:hanging="1195"/>
      <w:jc w:val="both"/>
    </w:pPr>
    <w:rPr>
      <w:rFonts w:ascii="CG Times" w:hAnsi="CG Times"/>
      <w:spacing w:val="-2"/>
      <w:sz w:val="22"/>
    </w:rPr>
  </w:style>
  <w:style w:type="character" w:customStyle="1" w:styleId="SC">
    <w:name w:val="SC"/>
    <w:uiPriority w:val="99"/>
    <w:rsid w:val="005A33B6"/>
    <w:rPr>
      <w:rFonts w:ascii="CG Times" w:hAnsi="CG Times" w:cs="Times New Roman"/>
      <w:smallCaps/>
      <w:sz w:val="22"/>
      <w:lang w:val="en-US"/>
    </w:rPr>
  </w:style>
  <w:style w:type="paragraph" w:styleId="Subtitle">
    <w:name w:val="Subtitle"/>
    <w:basedOn w:val="Normal"/>
    <w:link w:val="SubtitleChar"/>
    <w:uiPriority w:val="99"/>
    <w:qFormat/>
    <w:rsid w:val="005A33B6"/>
    <w:pPr>
      <w:tabs>
        <w:tab w:val="left" w:pos="-720"/>
        <w:tab w:val="left" w:pos="0"/>
        <w:tab w:val="left" w:pos="720"/>
        <w:tab w:val="left" w:pos="1440"/>
        <w:tab w:val="left" w:pos="2160"/>
        <w:tab w:val="right" w:leader="dot" w:pos="7200"/>
        <w:tab w:val="left" w:pos="7488"/>
      </w:tabs>
      <w:suppressAutoHyphens/>
      <w:ind w:right="-792"/>
    </w:pPr>
    <w:rPr>
      <w:rFonts w:ascii="Univers" w:hAnsi="Univers"/>
      <w:i/>
    </w:rPr>
  </w:style>
  <w:style w:type="character" w:customStyle="1" w:styleId="SubtitleChar">
    <w:name w:val="Subtitle Char"/>
    <w:link w:val="Subtitle"/>
    <w:uiPriority w:val="99"/>
    <w:locked/>
    <w:rsid w:val="005A33B6"/>
    <w:rPr>
      <w:rFonts w:ascii="Cambria" w:hAnsi="Cambria" w:cs="Times New Roman"/>
      <w:sz w:val="24"/>
      <w:szCs w:val="24"/>
    </w:rPr>
  </w:style>
  <w:style w:type="paragraph" w:styleId="BodyTextIndent3">
    <w:name w:val="Body Text Indent 3"/>
    <w:basedOn w:val="Normal"/>
    <w:link w:val="BodyTextIndent3Char"/>
    <w:uiPriority w:val="99"/>
    <w:rsid w:val="005A33B6"/>
    <w:pPr>
      <w:tabs>
        <w:tab w:val="left" w:pos="-720"/>
        <w:tab w:val="left" w:pos="0"/>
        <w:tab w:val="left" w:pos="720"/>
        <w:tab w:val="left" w:pos="1440"/>
        <w:tab w:val="left" w:pos="2160"/>
        <w:tab w:val="right" w:leader="dot" w:pos="7200"/>
        <w:tab w:val="left" w:pos="7488"/>
      </w:tabs>
      <w:suppressAutoHyphens/>
      <w:ind w:left="1440" w:hanging="1440"/>
    </w:pPr>
    <w:rPr>
      <w:rFonts w:ascii="Univers" w:hAnsi="Univers"/>
    </w:rPr>
  </w:style>
  <w:style w:type="character" w:customStyle="1" w:styleId="BodyTextIndent3Char">
    <w:name w:val="Body Text Indent 3 Char"/>
    <w:link w:val="BodyTextIndent3"/>
    <w:uiPriority w:val="99"/>
    <w:locked/>
    <w:rsid w:val="005A33B6"/>
    <w:rPr>
      <w:rFonts w:cs="Times New Roman"/>
      <w:sz w:val="16"/>
      <w:szCs w:val="16"/>
    </w:rPr>
  </w:style>
  <w:style w:type="paragraph" w:styleId="BlockText">
    <w:name w:val="Block Text"/>
    <w:basedOn w:val="Normal"/>
    <w:uiPriority w:val="99"/>
    <w:rsid w:val="005A33B6"/>
    <w:pPr>
      <w:pBdr>
        <w:top w:val="double" w:sz="4" w:space="1" w:color="auto"/>
        <w:left w:val="double" w:sz="4" w:space="4" w:color="auto"/>
        <w:bottom w:val="double" w:sz="4" w:space="1" w:color="auto"/>
        <w:right w:val="double" w:sz="4" w:space="4" w:color="auto"/>
      </w:pBdr>
      <w:tabs>
        <w:tab w:val="left" w:pos="-720"/>
        <w:tab w:val="left" w:pos="0"/>
        <w:tab w:val="left" w:pos="720"/>
        <w:tab w:val="left" w:pos="2160"/>
        <w:tab w:val="right" w:leader="dot" w:pos="7200"/>
        <w:tab w:val="left" w:pos="7488"/>
      </w:tabs>
      <w:suppressAutoHyphens/>
      <w:ind w:left="2160" w:right="2160"/>
      <w:jc w:val="center"/>
    </w:pPr>
    <w:rPr>
      <w:rFonts w:ascii="Arial" w:hAnsi="Arial"/>
      <w:i/>
    </w:rPr>
  </w:style>
  <w:style w:type="paragraph" w:styleId="BodyText3">
    <w:name w:val="Body Text 3"/>
    <w:basedOn w:val="Normal"/>
    <w:link w:val="BodyText3Char"/>
    <w:uiPriority w:val="99"/>
    <w:rsid w:val="005A33B6"/>
    <w:pPr>
      <w:tabs>
        <w:tab w:val="left" w:pos="-720"/>
        <w:tab w:val="left" w:pos="0"/>
        <w:tab w:val="left" w:pos="720"/>
        <w:tab w:val="left" w:pos="1440"/>
        <w:tab w:val="left" w:pos="2160"/>
        <w:tab w:val="right" w:leader="dot" w:pos="7200"/>
        <w:tab w:val="left" w:pos="7488"/>
      </w:tabs>
      <w:suppressAutoHyphens/>
      <w:ind w:right="72"/>
    </w:pPr>
    <w:rPr>
      <w:rFonts w:ascii="Arial" w:hAnsi="Arial"/>
      <w:sz w:val="16"/>
    </w:rPr>
  </w:style>
  <w:style w:type="character" w:customStyle="1" w:styleId="BodyText3Char">
    <w:name w:val="Body Text 3 Char"/>
    <w:link w:val="BodyText3"/>
    <w:uiPriority w:val="99"/>
    <w:locked/>
    <w:rsid w:val="005A33B6"/>
    <w:rPr>
      <w:rFonts w:cs="Times New Roman"/>
      <w:sz w:val="16"/>
      <w:szCs w:val="16"/>
    </w:rPr>
  </w:style>
  <w:style w:type="character" w:customStyle="1" w:styleId="kwang">
    <w:name w:val="kwang"/>
    <w:uiPriority w:val="99"/>
    <w:rsid w:val="005A33B6"/>
    <w:rPr>
      <w:rFonts w:ascii="Arial" w:hAnsi="Arial" w:cs="Times New Roman"/>
      <w:b/>
      <w:smallCaps/>
      <w:sz w:val="20"/>
    </w:rPr>
  </w:style>
  <w:style w:type="paragraph" w:customStyle="1" w:styleId="C1-CtrSglSp">
    <w:name w:val="C1-Ctr Sgl Sp"/>
    <w:uiPriority w:val="99"/>
    <w:rsid w:val="005A33B6"/>
    <w:pPr>
      <w:keepLines/>
      <w:spacing w:line="240" w:lineRule="atLeast"/>
      <w:jc w:val="center"/>
    </w:pPr>
    <w:rPr>
      <w:rFonts w:ascii="CG Times (WN)" w:hAnsi="CG Times (WN)"/>
      <w:sz w:val="22"/>
    </w:rPr>
  </w:style>
  <w:style w:type="paragraph" w:customStyle="1" w:styleId="N9-DateInd">
    <w:name w:val="N9-Date Ind."/>
    <w:uiPriority w:val="99"/>
    <w:rsid w:val="005A33B6"/>
    <w:pPr>
      <w:tabs>
        <w:tab w:val="left" w:pos="5400"/>
      </w:tabs>
      <w:spacing w:line="240" w:lineRule="atLeast"/>
      <w:ind w:left="6005" w:hanging="605"/>
      <w:jc w:val="both"/>
    </w:pPr>
    <w:rPr>
      <w:rFonts w:ascii="CG Times (WN)" w:hAnsi="CG Times (WN)"/>
      <w:sz w:val="22"/>
    </w:rPr>
  </w:style>
  <w:style w:type="character" w:styleId="Emphasis">
    <w:name w:val="Emphasis"/>
    <w:uiPriority w:val="99"/>
    <w:qFormat/>
    <w:rsid w:val="005A33B6"/>
    <w:rPr>
      <w:rFonts w:cs="Times New Roman"/>
      <w:i/>
    </w:rPr>
  </w:style>
  <w:style w:type="paragraph" w:customStyle="1" w:styleId="FootnoteText1">
    <w:name w:val="Footnote Text1"/>
    <w:uiPriority w:val="99"/>
    <w:rsid w:val="005A33B6"/>
    <w:pPr>
      <w:widowControl w:val="0"/>
      <w:suppressAutoHyphens/>
    </w:pPr>
    <w:rPr>
      <w:rFonts w:ascii="Modern" w:hAnsi="Modern"/>
    </w:rPr>
  </w:style>
  <w:style w:type="paragraph" w:styleId="EnvelopeReturn">
    <w:name w:val="envelope return"/>
    <w:basedOn w:val="Normal"/>
    <w:uiPriority w:val="99"/>
    <w:rsid w:val="005A33B6"/>
    <w:pPr>
      <w:widowControl w:val="0"/>
      <w:tabs>
        <w:tab w:val="left" w:pos="-720"/>
      </w:tabs>
      <w:suppressAutoHyphens/>
    </w:pPr>
    <w:rPr>
      <w:spacing w:val="-2"/>
    </w:rPr>
  </w:style>
  <w:style w:type="paragraph" w:customStyle="1" w:styleId="Footnoterefer">
    <w:name w:val="Footnote refer"/>
    <w:uiPriority w:val="99"/>
    <w:rsid w:val="005A33B6"/>
    <w:pPr>
      <w:tabs>
        <w:tab w:val="left" w:pos="-720"/>
      </w:tabs>
      <w:suppressAutoHyphens/>
    </w:pPr>
    <w:rPr>
      <w:rFonts w:ascii="Modern" w:hAnsi="Modern"/>
      <w:sz w:val="18"/>
      <w:vertAlign w:val="superscript"/>
    </w:rPr>
  </w:style>
  <w:style w:type="paragraph" w:customStyle="1" w:styleId="F2-Footnote2">
    <w:name w:val="F2-Footnote2"/>
    <w:uiPriority w:val="99"/>
    <w:rsid w:val="005A33B6"/>
    <w:pPr>
      <w:tabs>
        <w:tab w:val="left" w:pos="0"/>
        <w:tab w:val="left" w:pos="240"/>
        <w:tab w:val="left" w:pos="720"/>
      </w:tabs>
      <w:suppressAutoHyphens/>
      <w:jc w:val="both"/>
    </w:pPr>
    <w:rPr>
      <w:spacing w:val="-2"/>
      <w:sz w:val="16"/>
    </w:rPr>
  </w:style>
  <w:style w:type="character" w:customStyle="1" w:styleId="MTEquationSection">
    <w:name w:val="MTEquationSection"/>
    <w:uiPriority w:val="99"/>
    <w:rsid w:val="005A33B6"/>
    <w:rPr>
      <w:rFonts w:cs="Times New Roman"/>
      <w:b/>
      <w:vanish/>
      <w:color w:val="FF0000"/>
    </w:rPr>
  </w:style>
  <w:style w:type="character" w:customStyle="1" w:styleId="P1-StandParaChar">
    <w:name w:val="P1-Stand Para Char"/>
    <w:uiPriority w:val="99"/>
    <w:rsid w:val="005A33B6"/>
    <w:rPr>
      <w:rFonts w:cs="Times New Roman"/>
      <w:sz w:val="22"/>
      <w:lang w:val="en-US" w:eastAsia="en-US" w:bidi="ar-SA"/>
    </w:rPr>
  </w:style>
  <w:style w:type="paragraph" w:styleId="PlainText">
    <w:name w:val="Plain Text"/>
    <w:basedOn w:val="Normal"/>
    <w:link w:val="PlainTextChar"/>
    <w:uiPriority w:val="99"/>
    <w:rsid w:val="005A33B6"/>
    <w:rPr>
      <w:rFonts w:ascii="Courier New" w:hAnsi="Courier New" w:cs="Courier New"/>
    </w:rPr>
  </w:style>
  <w:style w:type="character" w:customStyle="1" w:styleId="PlainTextChar">
    <w:name w:val="Plain Text Char"/>
    <w:link w:val="PlainText"/>
    <w:uiPriority w:val="99"/>
    <w:locked/>
    <w:rsid w:val="005A33B6"/>
    <w:rPr>
      <w:rFonts w:ascii="Courier New" w:hAnsi="Courier New" w:cs="Courier New"/>
    </w:rPr>
  </w:style>
  <w:style w:type="paragraph" w:customStyle="1" w:styleId="FootnoteTable">
    <w:name w:val="Footnote Table"/>
    <w:basedOn w:val="FootnoteText"/>
    <w:uiPriority w:val="99"/>
    <w:rsid w:val="005A33B6"/>
    <w:pPr>
      <w:spacing w:line="240" w:lineRule="atLeast"/>
    </w:pPr>
    <w:rPr>
      <w:sz w:val="22"/>
    </w:rPr>
  </w:style>
  <w:style w:type="paragraph" w:customStyle="1" w:styleId="CharCharCharCharCharCharCharChar">
    <w:name w:val="Char Char Char Char Char Char Char Char"/>
    <w:basedOn w:val="Normal"/>
    <w:uiPriority w:val="99"/>
    <w:rsid w:val="005A33B6"/>
    <w:pPr>
      <w:spacing w:before="80" w:after="80"/>
      <w:ind w:left="4320"/>
    </w:pPr>
    <w:rPr>
      <w:rFonts w:ascii="Arial" w:hAnsi="Arial"/>
      <w:szCs w:val="24"/>
    </w:rPr>
  </w:style>
  <w:style w:type="character" w:customStyle="1" w:styleId="N1-1stBulletChar">
    <w:name w:val="N1-1st Bullet Char"/>
    <w:uiPriority w:val="99"/>
    <w:rsid w:val="005A33B6"/>
    <w:rPr>
      <w:rFonts w:cs="Times New Roman"/>
      <w:sz w:val="22"/>
      <w:lang w:val="en-US" w:eastAsia="en-US" w:bidi="ar-SA"/>
    </w:rPr>
  </w:style>
  <w:style w:type="character" w:styleId="Strong">
    <w:name w:val="Strong"/>
    <w:uiPriority w:val="99"/>
    <w:qFormat/>
    <w:rsid w:val="005A33B6"/>
    <w:rPr>
      <w:rFonts w:cs="Times New Roman"/>
      <w:b/>
      <w:bCs/>
    </w:rPr>
  </w:style>
  <w:style w:type="character" w:customStyle="1" w:styleId="contentpage-bodytext1">
    <w:name w:val="contentpage-bodytext1"/>
    <w:uiPriority w:val="99"/>
    <w:rsid w:val="005A33B6"/>
    <w:rPr>
      <w:rFonts w:ascii="Georgia" w:hAnsi="Georgia" w:cs="Times New Roman"/>
      <w:color w:val="3A3838"/>
      <w:sz w:val="20"/>
      <w:szCs w:val="20"/>
    </w:rPr>
  </w:style>
  <w:style w:type="paragraph" w:customStyle="1" w:styleId="Default">
    <w:name w:val="Default"/>
    <w:uiPriority w:val="99"/>
    <w:rsid w:val="005A33B6"/>
    <w:pPr>
      <w:autoSpaceDE w:val="0"/>
      <w:autoSpaceDN w:val="0"/>
      <w:adjustRightInd w:val="0"/>
    </w:pPr>
    <w:rPr>
      <w:rFonts w:ascii="TimesNewRoman" w:hAnsi="TimesNewRoman" w:cs="TimesNewRoman"/>
    </w:rPr>
  </w:style>
  <w:style w:type="character" w:styleId="CommentReference">
    <w:name w:val="annotation reference"/>
    <w:uiPriority w:val="99"/>
    <w:semiHidden/>
    <w:rsid w:val="005A33B6"/>
    <w:rPr>
      <w:rFonts w:cs="Times New Roman"/>
      <w:sz w:val="16"/>
      <w:szCs w:val="16"/>
    </w:rPr>
  </w:style>
  <w:style w:type="paragraph" w:styleId="CommentText">
    <w:name w:val="annotation text"/>
    <w:basedOn w:val="Normal"/>
    <w:link w:val="CommentTextChar"/>
    <w:uiPriority w:val="99"/>
    <w:rsid w:val="005A33B6"/>
  </w:style>
  <w:style w:type="character" w:customStyle="1" w:styleId="CommentTextChar">
    <w:name w:val="Comment Text Char"/>
    <w:link w:val="CommentText"/>
    <w:uiPriority w:val="99"/>
    <w:locked/>
    <w:rsid w:val="005A33B6"/>
    <w:rPr>
      <w:rFonts w:cs="Times New Roman"/>
    </w:rPr>
  </w:style>
  <w:style w:type="paragraph" w:styleId="CommentSubject">
    <w:name w:val="annotation subject"/>
    <w:basedOn w:val="CommentText"/>
    <w:next w:val="CommentText"/>
    <w:link w:val="CommentSubjectChar"/>
    <w:uiPriority w:val="99"/>
    <w:semiHidden/>
    <w:rsid w:val="005A33B6"/>
    <w:rPr>
      <w:b/>
      <w:bCs/>
    </w:rPr>
  </w:style>
  <w:style w:type="character" w:customStyle="1" w:styleId="CommentSubjectChar">
    <w:name w:val="Comment Subject Char"/>
    <w:link w:val="CommentSubject"/>
    <w:uiPriority w:val="99"/>
    <w:semiHidden/>
    <w:locked/>
    <w:rsid w:val="005A33B6"/>
    <w:rPr>
      <w:rFonts w:cs="Times New Roman"/>
      <w:b/>
      <w:bCs/>
    </w:rPr>
  </w:style>
  <w:style w:type="paragraph" w:styleId="Revision">
    <w:name w:val="Revision"/>
    <w:hidden/>
    <w:uiPriority w:val="99"/>
    <w:semiHidden/>
    <w:rsid w:val="0010290A"/>
  </w:style>
  <w:style w:type="table" w:styleId="TableGrid">
    <w:name w:val="Table Grid"/>
    <w:aliases w:val="Table NCES"/>
    <w:basedOn w:val="TableNormal"/>
    <w:uiPriority w:val="99"/>
    <w:rsid w:val="00EF2729"/>
    <w:pPr>
      <w:spacing w:line="240" w:lineRule="atLeast"/>
      <w:jc w:val="both"/>
    </w:pPr>
    <w:tblPr>
      <w:tblBorders>
        <w:top w:val="single" w:sz="24" w:space="0" w:color="auto"/>
        <w:bottom w:val="single" w:sz="24" w:space="0" w:color="auto"/>
      </w:tblBorders>
    </w:tblPr>
  </w:style>
  <w:style w:type="table" w:customStyle="1" w:styleId="TableWestatStandardFormat">
    <w:name w:val="Table Westat Standard Format"/>
    <w:uiPriority w:val="99"/>
    <w:rsid w:val="001A6E86"/>
    <w:rPr>
      <w:rFonts w:ascii="Franklin Gothic Medium" w:hAnsi="Franklin Gothic Medium"/>
    </w:rPr>
    <w:tblPr>
      <w:tblInd w:w="0" w:type="dxa"/>
      <w:tblBorders>
        <w:top w:val="single" w:sz="4" w:space="0" w:color="auto"/>
        <w:bottom w:val="single" w:sz="4" w:space="0" w:color="auto"/>
      </w:tblBorders>
      <w:tblCellMar>
        <w:top w:w="0" w:type="dxa"/>
        <w:left w:w="108" w:type="dxa"/>
        <w:bottom w:w="0" w:type="dxa"/>
        <w:right w:w="108" w:type="dxa"/>
      </w:tblCellMar>
    </w:tblPr>
  </w:style>
  <w:style w:type="paragraph" w:styleId="TOC6">
    <w:name w:val="toc 6"/>
    <w:basedOn w:val="Normal"/>
    <w:next w:val="Normal"/>
    <w:uiPriority w:val="99"/>
    <w:rsid w:val="0063168A"/>
    <w:pPr>
      <w:ind w:left="1100"/>
    </w:pPr>
  </w:style>
  <w:style w:type="paragraph" w:styleId="TOC7">
    <w:name w:val="toc 7"/>
    <w:basedOn w:val="Normal"/>
    <w:next w:val="Normal"/>
    <w:uiPriority w:val="99"/>
    <w:rsid w:val="0063168A"/>
    <w:pPr>
      <w:ind w:left="1320"/>
    </w:pPr>
  </w:style>
  <w:style w:type="paragraph" w:styleId="TOC8">
    <w:name w:val="toc 8"/>
    <w:basedOn w:val="Normal"/>
    <w:next w:val="Normal"/>
    <w:uiPriority w:val="99"/>
    <w:rsid w:val="0063168A"/>
    <w:pPr>
      <w:ind w:left="1540"/>
    </w:pPr>
  </w:style>
  <w:style w:type="paragraph" w:customStyle="1" w:styleId="Table-Footnote">
    <w:name w:val="Table-Footnote"/>
    <w:basedOn w:val="SL-FlLftSgl"/>
    <w:uiPriority w:val="99"/>
    <w:rsid w:val="00EF2729"/>
    <w:pPr>
      <w:spacing w:line="240" w:lineRule="auto"/>
      <w:jc w:val="left"/>
    </w:pPr>
  </w:style>
  <w:style w:type="table" w:customStyle="1" w:styleId="NCES">
    <w:name w:val="NCES"/>
    <w:uiPriority w:val="99"/>
    <w:rsid w:val="00570129"/>
    <w:tblPr>
      <w:tblInd w:w="0" w:type="dxa"/>
      <w:tblBorders>
        <w:top w:val="single" w:sz="24" w:space="0" w:color="auto"/>
        <w:bottom w:val="single" w:sz="24" w:space="0" w:color="auto"/>
      </w:tblBorders>
      <w:tblCellMar>
        <w:top w:w="0" w:type="dxa"/>
        <w:left w:w="108" w:type="dxa"/>
        <w:bottom w:w="0" w:type="dxa"/>
        <w:right w:w="108" w:type="dxa"/>
      </w:tblCellMar>
    </w:tblPr>
  </w:style>
  <w:style w:type="paragraph" w:customStyle="1" w:styleId="Q1-FirstLevelQuestion">
    <w:name w:val="Q1-First Level Question"/>
    <w:uiPriority w:val="99"/>
    <w:rsid w:val="006707E8"/>
    <w:pPr>
      <w:tabs>
        <w:tab w:val="left" w:pos="1440"/>
      </w:tabs>
      <w:spacing w:line="240" w:lineRule="atLeast"/>
      <w:ind w:left="1440" w:hanging="1440"/>
      <w:jc w:val="both"/>
    </w:pPr>
    <w:rPr>
      <w:rFonts w:ascii="Arial" w:hAnsi="Arial"/>
    </w:rPr>
  </w:style>
  <w:style w:type="paragraph" w:customStyle="1" w:styleId="A0">
    <w:name w:val="A0"/>
    <w:basedOn w:val="Normal"/>
    <w:uiPriority w:val="99"/>
    <w:rsid w:val="006707E8"/>
    <w:pPr>
      <w:tabs>
        <w:tab w:val="left" w:pos="3600"/>
        <w:tab w:val="right" w:leader="dot" w:pos="7200"/>
        <w:tab w:val="right" w:pos="7488"/>
        <w:tab w:val="left" w:pos="7632"/>
      </w:tabs>
      <w:jc w:val="left"/>
    </w:pPr>
    <w:rPr>
      <w:rFonts w:ascii="Arial" w:hAnsi="Arial"/>
      <w:sz w:val="20"/>
    </w:rPr>
  </w:style>
  <w:style w:type="paragraph" w:customStyle="1" w:styleId="A5-2ndLeader">
    <w:name w:val="A5-2nd Leader"/>
    <w:uiPriority w:val="99"/>
    <w:rsid w:val="00F07BED"/>
    <w:pPr>
      <w:tabs>
        <w:tab w:val="right" w:leader="dot" w:pos="7200"/>
        <w:tab w:val="right" w:pos="7488"/>
        <w:tab w:val="left" w:pos="7632"/>
      </w:tabs>
      <w:spacing w:line="240" w:lineRule="atLeast"/>
      <w:ind w:left="3600"/>
    </w:pPr>
    <w:rPr>
      <w:rFonts w:ascii="Arial" w:hAnsi="Arial"/>
    </w:rPr>
  </w:style>
  <w:style w:type="paragraph" w:customStyle="1" w:styleId="A1-1stLeader">
    <w:name w:val="A1-1st Leader"/>
    <w:uiPriority w:val="99"/>
    <w:rsid w:val="00384B51"/>
    <w:pPr>
      <w:tabs>
        <w:tab w:val="right" w:leader="dot" w:pos="7200"/>
        <w:tab w:val="right" w:pos="7488"/>
        <w:tab w:val="left" w:pos="7632"/>
      </w:tabs>
      <w:spacing w:line="240" w:lineRule="atLeast"/>
      <w:ind w:left="1440"/>
    </w:pPr>
    <w:rPr>
      <w:rFonts w:ascii="Arial" w:hAnsi="Arial"/>
    </w:rPr>
  </w:style>
  <w:style w:type="character" w:customStyle="1" w:styleId="SL-FlLftSglChar">
    <w:name w:val="SL-Fl Lft Sgl Char"/>
    <w:link w:val="SL-FlLftSgl"/>
    <w:uiPriority w:val="99"/>
    <w:locked/>
    <w:rsid w:val="004D76BF"/>
    <w:rPr>
      <w:rFonts w:cs="Times New Roman"/>
      <w:sz w:val="22"/>
      <w:lang w:val="en-US" w:eastAsia="en-US" w:bidi="ar-SA"/>
    </w:rPr>
  </w:style>
  <w:style w:type="paragraph" w:customStyle="1" w:styleId="TH-TableHeading">
    <w:name w:val="TH-Table Heading"/>
    <w:basedOn w:val="Heading1"/>
    <w:uiPriority w:val="99"/>
    <w:rsid w:val="009D41B3"/>
    <w:pPr>
      <w:tabs>
        <w:tab w:val="clear" w:pos="1152"/>
      </w:tabs>
      <w:spacing w:after="0" w:line="240" w:lineRule="atLeast"/>
      <w:ind w:left="0" w:firstLine="0"/>
      <w:jc w:val="center"/>
    </w:pPr>
    <w:rPr>
      <w:rFonts w:ascii="Arial" w:hAnsi="Arial" w:cs="Arial"/>
      <w:sz w:val="18"/>
      <w:szCs w:val="18"/>
    </w:rPr>
  </w:style>
  <w:style w:type="paragraph" w:customStyle="1" w:styleId="TX-TableText">
    <w:name w:val="TX-Table Text"/>
    <w:basedOn w:val="Normal"/>
    <w:uiPriority w:val="99"/>
    <w:rsid w:val="009D41B3"/>
    <w:rPr>
      <w:rFonts w:ascii="Arial" w:hAnsi="Arial"/>
      <w:sz w:val="18"/>
      <w:szCs w:val="18"/>
    </w:rPr>
  </w:style>
  <w:style w:type="paragraph" w:customStyle="1" w:styleId="Heading0">
    <w:name w:val="Heading 0"/>
    <w:aliases w:val="H0-Chap Head"/>
    <w:basedOn w:val="Heading1"/>
    <w:uiPriority w:val="99"/>
    <w:rsid w:val="009D41B3"/>
    <w:pPr>
      <w:tabs>
        <w:tab w:val="clear" w:pos="1152"/>
      </w:tabs>
      <w:spacing w:after="0"/>
      <w:ind w:left="0" w:firstLine="0"/>
      <w:jc w:val="right"/>
    </w:pPr>
    <w:rPr>
      <w:rFonts w:ascii="Arial" w:hAnsi="Arial"/>
      <w:color w:val="324162"/>
      <w:sz w:val="40"/>
    </w:rPr>
  </w:style>
  <w:style w:type="paragraph" w:customStyle="1" w:styleId="Header-1">
    <w:name w:val="Header-1"/>
    <w:basedOn w:val="Heading1"/>
    <w:uiPriority w:val="99"/>
    <w:rsid w:val="009D41B3"/>
    <w:pPr>
      <w:tabs>
        <w:tab w:val="clear" w:pos="1152"/>
      </w:tabs>
      <w:spacing w:after="0" w:line="240" w:lineRule="atLeast"/>
      <w:ind w:left="0" w:firstLine="0"/>
      <w:jc w:val="right"/>
    </w:pPr>
    <w:rPr>
      <w:rFonts w:ascii="Arial" w:hAnsi="Arial"/>
      <w:color w:val="324162"/>
      <w:sz w:val="20"/>
    </w:rPr>
  </w:style>
  <w:style w:type="paragraph" w:customStyle="1" w:styleId="TC-TableofContentsHeading">
    <w:name w:val="TC-Table of Contents Heading"/>
    <w:basedOn w:val="Heading1"/>
    <w:next w:val="T0-ChapPgHd"/>
    <w:uiPriority w:val="99"/>
    <w:rsid w:val="009D41B3"/>
    <w:pPr>
      <w:pBdr>
        <w:bottom w:val="single" w:sz="24" w:space="1" w:color="AFBED7"/>
      </w:pBdr>
      <w:tabs>
        <w:tab w:val="clear" w:pos="1152"/>
      </w:tabs>
      <w:spacing w:after="720"/>
      <w:ind w:left="6869" w:firstLine="0"/>
      <w:jc w:val="center"/>
    </w:pPr>
    <w:rPr>
      <w:rFonts w:ascii="Arial" w:hAnsi="Arial"/>
      <w:color w:val="324162"/>
      <w:sz w:val="32"/>
    </w:rPr>
  </w:style>
  <w:style w:type="paragraph" w:customStyle="1" w:styleId="R0-FLLftSglBoldItalic">
    <w:name w:val="R0-FL Lft Sgl Bold Italic"/>
    <w:basedOn w:val="Heading1"/>
    <w:uiPriority w:val="99"/>
    <w:rsid w:val="009D41B3"/>
    <w:pPr>
      <w:tabs>
        <w:tab w:val="clear" w:pos="1152"/>
      </w:tabs>
      <w:spacing w:after="0" w:line="240" w:lineRule="atLeast"/>
      <w:ind w:left="0" w:firstLine="0"/>
    </w:pPr>
    <w:rPr>
      <w:rFonts w:ascii="Arial" w:hAnsi="Arial" w:cs="Times New Roman Bold"/>
      <w:b w:val="0"/>
      <w:i/>
      <w:sz w:val="24"/>
    </w:rPr>
  </w:style>
  <w:style w:type="paragraph" w:customStyle="1" w:styleId="TF-TblFN">
    <w:name w:val="TF-Tbl FN"/>
    <w:basedOn w:val="FootnoteText"/>
    <w:uiPriority w:val="99"/>
    <w:rsid w:val="009D41B3"/>
    <w:pPr>
      <w:spacing w:before="120"/>
      <w:ind w:left="115" w:hanging="115"/>
      <w:jc w:val="left"/>
    </w:pPr>
    <w:rPr>
      <w:rFonts w:ascii="Arial" w:hAnsi="Arial"/>
      <w:szCs w:val="16"/>
    </w:rPr>
  </w:style>
  <w:style w:type="paragraph" w:customStyle="1" w:styleId="CM1">
    <w:name w:val="CM1"/>
    <w:basedOn w:val="Default"/>
    <w:next w:val="Default"/>
    <w:uiPriority w:val="99"/>
    <w:rsid w:val="00543C01"/>
    <w:pPr>
      <w:widowControl w:val="0"/>
    </w:pPr>
    <w:rPr>
      <w:rFonts w:ascii="Times New Roman" w:hAnsi="Times New Roman" w:cs="Times New Roman"/>
      <w:sz w:val="24"/>
      <w:szCs w:val="24"/>
    </w:rPr>
  </w:style>
  <w:style w:type="paragraph" w:customStyle="1" w:styleId="CM3">
    <w:name w:val="CM3"/>
    <w:basedOn w:val="Default"/>
    <w:next w:val="Default"/>
    <w:uiPriority w:val="99"/>
    <w:rsid w:val="00543C01"/>
    <w:pPr>
      <w:widowControl w:val="0"/>
    </w:pPr>
    <w:rPr>
      <w:rFonts w:ascii="Times New Roman" w:hAnsi="Times New Roman" w:cs="Times New Roman"/>
      <w:sz w:val="24"/>
      <w:szCs w:val="24"/>
    </w:rPr>
  </w:style>
  <w:style w:type="paragraph" w:customStyle="1" w:styleId="CM4">
    <w:name w:val="CM4"/>
    <w:basedOn w:val="Default"/>
    <w:next w:val="Default"/>
    <w:uiPriority w:val="99"/>
    <w:rsid w:val="00543C01"/>
    <w:pPr>
      <w:widowControl w:val="0"/>
    </w:pPr>
    <w:rPr>
      <w:rFonts w:ascii="Times New Roman" w:hAnsi="Times New Roman" w:cs="Times New Roman"/>
      <w:sz w:val="24"/>
      <w:szCs w:val="24"/>
    </w:rPr>
  </w:style>
  <w:style w:type="paragraph" w:customStyle="1" w:styleId="CM5">
    <w:name w:val="CM5"/>
    <w:basedOn w:val="Default"/>
    <w:next w:val="Default"/>
    <w:uiPriority w:val="99"/>
    <w:rsid w:val="00543C01"/>
    <w:pPr>
      <w:widowControl w:val="0"/>
    </w:pPr>
    <w:rPr>
      <w:rFonts w:ascii="Times New Roman" w:hAnsi="Times New Roman" w:cs="Times New Roman"/>
      <w:sz w:val="24"/>
      <w:szCs w:val="24"/>
    </w:rPr>
  </w:style>
  <w:style w:type="character" w:customStyle="1" w:styleId="apple-converted-space">
    <w:name w:val="apple-converted-space"/>
    <w:rsid w:val="00375E47"/>
  </w:style>
  <w:style w:type="paragraph" w:styleId="NoSpacing">
    <w:name w:val="No Spacing"/>
    <w:uiPriority w:val="1"/>
    <w:qFormat/>
    <w:rsid w:val="00340C9D"/>
    <w:pPr>
      <w:jc w:val="both"/>
    </w:pPr>
    <w:rPr>
      <w:sz w:val="22"/>
    </w:rPr>
  </w:style>
  <w:style w:type="paragraph" w:styleId="EndnoteText">
    <w:name w:val="endnote text"/>
    <w:basedOn w:val="Normal"/>
    <w:link w:val="EndnoteTextChar"/>
    <w:uiPriority w:val="99"/>
    <w:semiHidden/>
    <w:unhideWhenUsed/>
    <w:locked/>
    <w:rsid w:val="004A66C3"/>
    <w:pPr>
      <w:spacing w:line="240" w:lineRule="auto"/>
    </w:pPr>
    <w:rPr>
      <w:sz w:val="20"/>
    </w:rPr>
  </w:style>
  <w:style w:type="character" w:customStyle="1" w:styleId="EndnoteTextChar">
    <w:name w:val="Endnote Text Char"/>
    <w:basedOn w:val="DefaultParagraphFont"/>
    <w:link w:val="EndnoteText"/>
    <w:uiPriority w:val="99"/>
    <w:semiHidden/>
    <w:rsid w:val="004A66C3"/>
  </w:style>
  <w:style w:type="character" w:styleId="EndnoteReference">
    <w:name w:val="endnote reference"/>
    <w:basedOn w:val="DefaultParagraphFont"/>
    <w:uiPriority w:val="99"/>
    <w:semiHidden/>
    <w:unhideWhenUsed/>
    <w:locked/>
    <w:rsid w:val="004A66C3"/>
    <w:rPr>
      <w:vertAlign w:val="superscript"/>
    </w:rPr>
  </w:style>
  <w:style w:type="paragraph" w:styleId="ListParagraph">
    <w:name w:val="List Paragraph"/>
    <w:basedOn w:val="Normal"/>
    <w:uiPriority w:val="34"/>
    <w:qFormat/>
    <w:rsid w:val="00854191"/>
    <w:pPr>
      <w:spacing w:after="200" w:line="276" w:lineRule="auto"/>
      <w:ind w:left="720"/>
      <w:contextualSpacing/>
      <w:jc w:val="left"/>
    </w:pPr>
    <w:rPr>
      <w:rFonts w:asciiTheme="minorHAnsi" w:eastAsiaTheme="minorHAnsi" w:hAnsiTheme="minorHAnsi" w:cstheme="minorBidi"/>
      <w:szCs w:val="22"/>
    </w:rPr>
  </w:style>
  <w:style w:type="paragraph" w:customStyle="1" w:styleId="xmsonormal">
    <w:name w:val="x_msonormal"/>
    <w:basedOn w:val="Normal"/>
    <w:rsid w:val="00CC5FAC"/>
    <w:pPr>
      <w:spacing w:before="100" w:beforeAutospacing="1" w:after="100" w:afterAutospacing="1" w:line="240" w:lineRule="auto"/>
      <w:jc w:val="left"/>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4092728">
      <w:bodyDiv w:val="1"/>
      <w:marLeft w:val="0"/>
      <w:marRight w:val="0"/>
      <w:marTop w:val="0"/>
      <w:marBottom w:val="0"/>
      <w:divBdr>
        <w:top w:val="none" w:sz="0" w:space="0" w:color="auto"/>
        <w:left w:val="none" w:sz="0" w:space="0" w:color="auto"/>
        <w:bottom w:val="none" w:sz="0" w:space="0" w:color="auto"/>
        <w:right w:val="none" w:sz="0" w:space="0" w:color="auto"/>
      </w:divBdr>
    </w:div>
    <w:div w:id="256332371">
      <w:bodyDiv w:val="1"/>
      <w:marLeft w:val="0"/>
      <w:marRight w:val="0"/>
      <w:marTop w:val="0"/>
      <w:marBottom w:val="0"/>
      <w:divBdr>
        <w:top w:val="none" w:sz="0" w:space="0" w:color="auto"/>
        <w:left w:val="none" w:sz="0" w:space="0" w:color="auto"/>
        <w:bottom w:val="none" w:sz="0" w:space="0" w:color="auto"/>
        <w:right w:val="none" w:sz="0" w:space="0" w:color="auto"/>
      </w:divBdr>
    </w:div>
    <w:div w:id="303388760">
      <w:bodyDiv w:val="1"/>
      <w:marLeft w:val="0"/>
      <w:marRight w:val="0"/>
      <w:marTop w:val="0"/>
      <w:marBottom w:val="0"/>
      <w:divBdr>
        <w:top w:val="none" w:sz="0" w:space="0" w:color="auto"/>
        <w:left w:val="none" w:sz="0" w:space="0" w:color="auto"/>
        <w:bottom w:val="none" w:sz="0" w:space="0" w:color="auto"/>
        <w:right w:val="none" w:sz="0" w:space="0" w:color="auto"/>
      </w:divBdr>
    </w:div>
    <w:div w:id="364136059">
      <w:bodyDiv w:val="1"/>
      <w:marLeft w:val="0"/>
      <w:marRight w:val="0"/>
      <w:marTop w:val="0"/>
      <w:marBottom w:val="0"/>
      <w:divBdr>
        <w:top w:val="none" w:sz="0" w:space="0" w:color="auto"/>
        <w:left w:val="none" w:sz="0" w:space="0" w:color="auto"/>
        <w:bottom w:val="none" w:sz="0" w:space="0" w:color="auto"/>
        <w:right w:val="none" w:sz="0" w:space="0" w:color="auto"/>
      </w:divBdr>
    </w:div>
    <w:div w:id="392434741">
      <w:bodyDiv w:val="1"/>
      <w:marLeft w:val="0"/>
      <w:marRight w:val="0"/>
      <w:marTop w:val="0"/>
      <w:marBottom w:val="0"/>
      <w:divBdr>
        <w:top w:val="none" w:sz="0" w:space="0" w:color="auto"/>
        <w:left w:val="none" w:sz="0" w:space="0" w:color="auto"/>
        <w:bottom w:val="none" w:sz="0" w:space="0" w:color="auto"/>
        <w:right w:val="none" w:sz="0" w:space="0" w:color="auto"/>
      </w:divBdr>
    </w:div>
    <w:div w:id="739983446">
      <w:bodyDiv w:val="1"/>
      <w:marLeft w:val="0"/>
      <w:marRight w:val="0"/>
      <w:marTop w:val="0"/>
      <w:marBottom w:val="0"/>
      <w:divBdr>
        <w:top w:val="none" w:sz="0" w:space="0" w:color="auto"/>
        <w:left w:val="none" w:sz="0" w:space="0" w:color="auto"/>
        <w:bottom w:val="none" w:sz="0" w:space="0" w:color="auto"/>
        <w:right w:val="none" w:sz="0" w:space="0" w:color="auto"/>
      </w:divBdr>
    </w:div>
    <w:div w:id="1334332892">
      <w:bodyDiv w:val="1"/>
      <w:marLeft w:val="0"/>
      <w:marRight w:val="0"/>
      <w:marTop w:val="0"/>
      <w:marBottom w:val="0"/>
      <w:divBdr>
        <w:top w:val="none" w:sz="0" w:space="0" w:color="auto"/>
        <w:left w:val="none" w:sz="0" w:space="0" w:color="auto"/>
        <w:bottom w:val="none" w:sz="0" w:space="0" w:color="auto"/>
        <w:right w:val="none" w:sz="0" w:space="0" w:color="auto"/>
      </w:divBdr>
    </w:div>
    <w:div w:id="1400900379">
      <w:bodyDiv w:val="1"/>
      <w:marLeft w:val="0"/>
      <w:marRight w:val="0"/>
      <w:marTop w:val="0"/>
      <w:marBottom w:val="0"/>
      <w:divBdr>
        <w:top w:val="none" w:sz="0" w:space="0" w:color="auto"/>
        <w:left w:val="none" w:sz="0" w:space="0" w:color="auto"/>
        <w:bottom w:val="none" w:sz="0" w:space="0" w:color="auto"/>
        <w:right w:val="none" w:sz="0" w:space="0" w:color="auto"/>
      </w:divBdr>
    </w:div>
    <w:div w:id="1433816553">
      <w:bodyDiv w:val="1"/>
      <w:marLeft w:val="0"/>
      <w:marRight w:val="0"/>
      <w:marTop w:val="0"/>
      <w:marBottom w:val="0"/>
      <w:divBdr>
        <w:top w:val="none" w:sz="0" w:space="0" w:color="auto"/>
        <w:left w:val="none" w:sz="0" w:space="0" w:color="auto"/>
        <w:bottom w:val="none" w:sz="0" w:space="0" w:color="auto"/>
        <w:right w:val="none" w:sz="0" w:space="0" w:color="auto"/>
      </w:divBdr>
    </w:div>
    <w:div w:id="1658416176">
      <w:bodyDiv w:val="1"/>
      <w:marLeft w:val="0"/>
      <w:marRight w:val="0"/>
      <w:marTop w:val="0"/>
      <w:marBottom w:val="0"/>
      <w:divBdr>
        <w:top w:val="none" w:sz="0" w:space="0" w:color="auto"/>
        <w:left w:val="none" w:sz="0" w:space="0" w:color="auto"/>
        <w:bottom w:val="none" w:sz="0" w:space="0" w:color="auto"/>
        <w:right w:val="none" w:sz="0" w:space="0" w:color="auto"/>
      </w:divBdr>
      <w:divsChild>
        <w:div w:id="1284731714">
          <w:marLeft w:val="0"/>
          <w:marRight w:val="0"/>
          <w:marTop w:val="0"/>
          <w:marBottom w:val="0"/>
          <w:divBdr>
            <w:top w:val="none" w:sz="0" w:space="0" w:color="auto"/>
            <w:left w:val="none" w:sz="0" w:space="0" w:color="auto"/>
            <w:bottom w:val="none" w:sz="0" w:space="0" w:color="auto"/>
            <w:right w:val="none" w:sz="0" w:space="0" w:color="auto"/>
          </w:divBdr>
          <w:divsChild>
            <w:div w:id="1211696621">
              <w:marLeft w:val="0"/>
              <w:marRight w:val="0"/>
              <w:marTop w:val="0"/>
              <w:marBottom w:val="0"/>
              <w:divBdr>
                <w:top w:val="none" w:sz="0" w:space="0" w:color="auto"/>
                <w:left w:val="none" w:sz="0" w:space="0" w:color="auto"/>
                <w:bottom w:val="none" w:sz="0" w:space="0" w:color="auto"/>
                <w:right w:val="none" w:sz="0" w:space="0" w:color="auto"/>
              </w:divBdr>
              <w:divsChild>
                <w:div w:id="414086724">
                  <w:marLeft w:val="0"/>
                  <w:marRight w:val="0"/>
                  <w:marTop w:val="0"/>
                  <w:marBottom w:val="0"/>
                  <w:divBdr>
                    <w:top w:val="none" w:sz="0" w:space="0" w:color="auto"/>
                    <w:left w:val="none" w:sz="0" w:space="0" w:color="auto"/>
                    <w:bottom w:val="none" w:sz="0" w:space="0" w:color="auto"/>
                    <w:right w:val="none" w:sz="0" w:space="0" w:color="auto"/>
                  </w:divBdr>
                  <w:divsChild>
                    <w:div w:id="955214356">
                      <w:marLeft w:val="0"/>
                      <w:marRight w:val="0"/>
                      <w:marTop w:val="0"/>
                      <w:marBottom w:val="0"/>
                      <w:divBdr>
                        <w:top w:val="none" w:sz="0" w:space="0" w:color="auto"/>
                        <w:left w:val="none" w:sz="0" w:space="0" w:color="auto"/>
                        <w:bottom w:val="none" w:sz="0" w:space="0" w:color="auto"/>
                        <w:right w:val="none" w:sz="0" w:space="0" w:color="auto"/>
                      </w:divBdr>
                      <w:divsChild>
                        <w:div w:id="1369650141">
                          <w:marLeft w:val="405"/>
                          <w:marRight w:val="0"/>
                          <w:marTop w:val="0"/>
                          <w:marBottom w:val="0"/>
                          <w:divBdr>
                            <w:top w:val="none" w:sz="0" w:space="0" w:color="auto"/>
                            <w:left w:val="none" w:sz="0" w:space="0" w:color="auto"/>
                            <w:bottom w:val="none" w:sz="0" w:space="0" w:color="auto"/>
                            <w:right w:val="none" w:sz="0" w:space="0" w:color="auto"/>
                          </w:divBdr>
                          <w:divsChild>
                            <w:div w:id="1046759751">
                              <w:marLeft w:val="0"/>
                              <w:marRight w:val="0"/>
                              <w:marTop w:val="0"/>
                              <w:marBottom w:val="0"/>
                              <w:divBdr>
                                <w:top w:val="none" w:sz="0" w:space="0" w:color="auto"/>
                                <w:left w:val="none" w:sz="0" w:space="0" w:color="auto"/>
                                <w:bottom w:val="none" w:sz="0" w:space="0" w:color="auto"/>
                                <w:right w:val="none" w:sz="0" w:space="0" w:color="auto"/>
                              </w:divBdr>
                              <w:divsChild>
                                <w:div w:id="1079600253">
                                  <w:marLeft w:val="0"/>
                                  <w:marRight w:val="0"/>
                                  <w:marTop w:val="0"/>
                                  <w:marBottom w:val="0"/>
                                  <w:divBdr>
                                    <w:top w:val="none" w:sz="0" w:space="0" w:color="auto"/>
                                    <w:left w:val="none" w:sz="0" w:space="0" w:color="auto"/>
                                    <w:bottom w:val="none" w:sz="0" w:space="0" w:color="auto"/>
                                    <w:right w:val="none" w:sz="0" w:space="0" w:color="auto"/>
                                  </w:divBdr>
                                  <w:divsChild>
                                    <w:div w:id="2062552116">
                                      <w:marLeft w:val="0"/>
                                      <w:marRight w:val="0"/>
                                      <w:marTop w:val="60"/>
                                      <w:marBottom w:val="0"/>
                                      <w:divBdr>
                                        <w:top w:val="none" w:sz="0" w:space="0" w:color="auto"/>
                                        <w:left w:val="none" w:sz="0" w:space="0" w:color="auto"/>
                                        <w:bottom w:val="none" w:sz="0" w:space="0" w:color="auto"/>
                                        <w:right w:val="none" w:sz="0" w:space="0" w:color="auto"/>
                                      </w:divBdr>
                                      <w:divsChild>
                                        <w:div w:id="517472299">
                                          <w:marLeft w:val="0"/>
                                          <w:marRight w:val="0"/>
                                          <w:marTop w:val="0"/>
                                          <w:marBottom w:val="0"/>
                                          <w:divBdr>
                                            <w:top w:val="none" w:sz="0" w:space="0" w:color="auto"/>
                                            <w:left w:val="none" w:sz="0" w:space="0" w:color="auto"/>
                                            <w:bottom w:val="none" w:sz="0" w:space="0" w:color="auto"/>
                                            <w:right w:val="none" w:sz="0" w:space="0" w:color="auto"/>
                                          </w:divBdr>
                                          <w:divsChild>
                                            <w:div w:id="1687710661">
                                              <w:marLeft w:val="0"/>
                                              <w:marRight w:val="0"/>
                                              <w:marTop w:val="0"/>
                                              <w:marBottom w:val="0"/>
                                              <w:divBdr>
                                                <w:top w:val="none" w:sz="0" w:space="0" w:color="auto"/>
                                                <w:left w:val="none" w:sz="0" w:space="0" w:color="auto"/>
                                                <w:bottom w:val="none" w:sz="0" w:space="0" w:color="auto"/>
                                                <w:right w:val="none" w:sz="0" w:space="0" w:color="auto"/>
                                              </w:divBdr>
                                              <w:divsChild>
                                                <w:div w:id="2071534947">
                                                  <w:marLeft w:val="0"/>
                                                  <w:marRight w:val="0"/>
                                                  <w:marTop w:val="0"/>
                                                  <w:marBottom w:val="0"/>
                                                  <w:divBdr>
                                                    <w:top w:val="none" w:sz="0" w:space="0" w:color="auto"/>
                                                    <w:left w:val="none" w:sz="0" w:space="0" w:color="auto"/>
                                                    <w:bottom w:val="none" w:sz="0" w:space="0" w:color="auto"/>
                                                    <w:right w:val="none" w:sz="0" w:space="0" w:color="auto"/>
                                                  </w:divBdr>
                                                  <w:divsChild>
                                                    <w:div w:id="1930649793">
                                                      <w:marLeft w:val="0"/>
                                                      <w:marRight w:val="0"/>
                                                      <w:marTop w:val="0"/>
                                                      <w:marBottom w:val="0"/>
                                                      <w:divBdr>
                                                        <w:top w:val="none" w:sz="0" w:space="0" w:color="auto"/>
                                                        <w:left w:val="none" w:sz="0" w:space="0" w:color="auto"/>
                                                        <w:bottom w:val="none" w:sz="0" w:space="0" w:color="auto"/>
                                                        <w:right w:val="none" w:sz="0" w:space="0" w:color="auto"/>
                                                      </w:divBdr>
                                                      <w:divsChild>
                                                        <w:div w:id="273875057">
                                                          <w:marLeft w:val="0"/>
                                                          <w:marRight w:val="0"/>
                                                          <w:marTop w:val="0"/>
                                                          <w:marBottom w:val="0"/>
                                                          <w:divBdr>
                                                            <w:top w:val="none" w:sz="0" w:space="0" w:color="auto"/>
                                                            <w:left w:val="none" w:sz="0" w:space="0" w:color="auto"/>
                                                            <w:bottom w:val="none" w:sz="0" w:space="0" w:color="auto"/>
                                                            <w:right w:val="none" w:sz="0" w:space="0" w:color="auto"/>
                                                          </w:divBdr>
                                                          <w:divsChild>
                                                            <w:div w:id="986082379">
                                                              <w:marLeft w:val="0"/>
                                                              <w:marRight w:val="0"/>
                                                              <w:marTop w:val="0"/>
                                                              <w:marBottom w:val="0"/>
                                                              <w:divBdr>
                                                                <w:top w:val="none" w:sz="0" w:space="0" w:color="auto"/>
                                                                <w:left w:val="none" w:sz="0" w:space="0" w:color="auto"/>
                                                                <w:bottom w:val="none" w:sz="0" w:space="0" w:color="auto"/>
                                                                <w:right w:val="none" w:sz="0" w:space="0" w:color="auto"/>
                                                              </w:divBdr>
                                                              <w:divsChild>
                                                                <w:div w:id="302277680">
                                                                  <w:marLeft w:val="0"/>
                                                                  <w:marRight w:val="0"/>
                                                                  <w:marTop w:val="0"/>
                                                                  <w:marBottom w:val="0"/>
                                                                  <w:divBdr>
                                                                    <w:top w:val="none" w:sz="0" w:space="0" w:color="auto"/>
                                                                    <w:left w:val="none" w:sz="0" w:space="0" w:color="auto"/>
                                                                    <w:bottom w:val="none" w:sz="0" w:space="0" w:color="auto"/>
                                                                    <w:right w:val="none" w:sz="0" w:space="0" w:color="auto"/>
                                                                  </w:divBdr>
                                                                  <w:divsChild>
                                                                    <w:div w:id="67064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700354239">
      <w:bodyDiv w:val="1"/>
      <w:marLeft w:val="0"/>
      <w:marRight w:val="0"/>
      <w:marTop w:val="0"/>
      <w:marBottom w:val="0"/>
      <w:divBdr>
        <w:top w:val="none" w:sz="0" w:space="0" w:color="auto"/>
        <w:left w:val="none" w:sz="0" w:space="0" w:color="auto"/>
        <w:bottom w:val="none" w:sz="0" w:space="0" w:color="auto"/>
        <w:right w:val="none" w:sz="0" w:space="0" w:color="auto"/>
      </w:divBdr>
    </w:div>
    <w:div w:id="1823081743">
      <w:marLeft w:val="0"/>
      <w:marRight w:val="0"/>
      <w:marTop w:val="0"/>
      <w:marBottom w:val="0"/>
      <w:divBdr>
        <w:top w:val="none" w:sz="0" w:space="0" w:color="auto"/>
        <w:left w:val="none" w:sz="0" w:space="0" w:color="auto"/>
        <w:bottom w:val="none" w:sz="0" w:space="0" w:color="auto"/>
        <w:right w:val="none" w:sz="0" w:space="0" w:color="auto"/>
      </w:divBdr>
    </w:div>
    <w:div w:id="1823081744">
      <w:marLeft w:val="0"/>
      <w:marRight w:val="0"/>
      <w:marTop w:val="0"/>
      <w:marBottom w:val="0"/>
      <w:divBdr>
        <w:top w:val="none" w:sz="0" w:space="0" w:color="auto"/>
        <w:left w:val="none" w:sz="0" w:space="0" w:color="auto"/>
        <w:bottom w:val="none" w:sz="0" w:space="0" w:color="auto"/>
        <w:right w:val="none" w:sz="0" w:space="0" w:color="auto"/>
      </w:divBdr>
    </w:div>
    <w:div w:id="1823081745">
      <w:marLeft w:val="0"/>
      <w:marRight w:val="0"/>
      <w:marTop w:val="0"/>
      <w:marBottom w:val="0"/>
      <w:divBdr>
        <w:top w:val="none" w:sz="0" w:space="0" w:color="auto"/>
        <w:left w:val="none" w:sz="0" w:space="0" w:color="auto"/>
        <w:bottom w:val="none" w:sz="0" w:space="0" w:color="auto"/>
        <w:right w:val="none" w:sz="0" w:space="0" w:color="auto"/>
      </w:divBdr>
    </w:div>
    <w:div w:id="1823081746">
      <w:marLeft w:val="0"/>
      <w:marRight w:val="0"/>
      <w:marTop w:val="0"/>
      <w:marBottom w:val="0"/>
      <w:divBdr>
        <w:top w:val="none" w:sz="0" w:space="0" w:color="auto"/>
        <w:left w:val="none" w:sz="0" w:space="0" w:color="auto"/>
        <w:bottom w:val="none" w:sz="0" w:space="0" w:color="auto"/>
        <w:right w:val="none" w:sz="0" w:space="0" w:color="auto"/>
      </w:divBdr>
    </w:div>
    <w:div w:id="1823081747">
      <w:marLeft w:val="0"/>
      <w:marRight w:val="0"/>
      <w:marTop w:val="0"/>
      <w:marBottom w:val="0"/>
      <w:divBdr>
        <w:top w:val="none" w:sz="0" w:space="0" w:color="auto"/>
        <w:left w:val="none" w:sz="0" w:space="0" w:color="auto"/>
        <w:bottom w:val="none" w:sz="0" w:space="0" w:color="auto"/>
        <w:right w:val="none" w:sz="0" w:space="0" w:color="auto"/>
      </w:divBdr>
    </w:div>
    <w:div w:id="182308174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mailto:pbeatty@cdc.gov" TargetMode="External"/><Relationship Id="rId26" Type="http://schemas.openxmlformats.org/officeDocument/2006/relationships/hyperlink" Target="mailto:RTourango@survey.umd.edu" TargetMode="External"/><Relationship Id="rId39" Type="http://schemas.openxmlformats.org/officeDocument/2006/relationships/image" Target="media/image1.emf"/><Relationship Id="rId3" Type="http://schemas.openxmlformats.org/officeDocument/2006/relationships/styles" Target="styles.xml"/><Relationship Id="rId21" Type="http://schemas.openxmlformats.org/officeDocument/2006/relationships/hyperlink" Target="mailto:mcouper@umich.edu" TargetMode="External"/><Relationship Id="rId34" Type="http://schemas.openxmlformats.org/officeDocument/2006/relationships/hyperlink" Target="mailto:alareau@sas.upenn.edu" TargetMode="External"/><Relationship Id="rId42" Type="http://schemas.openxmlformats.org/officeDocument/2006/relationships/oleObject" Target="embeddings/oleObject2.bin"/><Relationship Id="rId47"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mailto:nancy.a.bates@census.gov" TargetMode="External"/><Relationship Id="rId25" Type="http://schemas.openxmlformats.org/officeDocument/2006/relationships/hyperlink" Target="mailto:kolson5@unl.edu" TargetMode="External"/><Relationship Id="rId33" Type="http://schemas.openxmlformats.org/officeDocument/2006/relationships/hyperlink" Target="mailto:brandon@u.washington.edu" TargetMode="External"/><Relationship Id="rId38" Type="http://schemas.openxmlformats.org/officeDocument/2006/relationships/hyperlink" Target="http://www.bls.gov/news.release/ecec.t02.htm"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mailto:stephen.blumberg@cdc.hhs.gov" TargetMode="External"/><Relationship Id="rId29" Type="http://schemas.openxmlformats.org/officeDocument/2006/relationships/hyperlink" Target="mailto:Ann_Collins@abtassociates.com" TargetMode="External"/><Relationship Id="rId41"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ces.ed.gov/nhes" TargetMode="External"/><Relationship Id="rId24" Type="http://schemas.openxmlformats.org/officeDocument/2006/relationships/hyperlink" Target="mailto:skeeter@pewresearch.org" TargetMode="External"/><Relationship Id="rId32" Type="http://schemas.openxmlformats.org/officeDocument/2006/relationships/hyperlink" Target="mailto:lynda.l.laughlin@census.gov" TargetMode="External"/><Relationship Id="rId37" Type="http://schemas.openxmlformats.org/officeDocument/2006/relationships/hyperlink" Target="http://www.bls.gov/news.release/ecec.t02.htm" TargetMode="External"/><Relationship Id="rId40" Type="http://schemas.openxmlformats.org/officeDocument/2006/relationships/oleObject" Target="embeddings/oleObject1.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mailto:bgroves@isr.umich.edu" TargetMode="External"/><Relationship Id="rId28" Type="http://schemas.openxmlformats.org/officeDocument/2006/relationships/hyperlink" Target="mailto:jwest@mathematica-mpr.com" TargetMode="External"/><Relationship Id="rId36" Type="http://schemas.openxmlformats.org/officeDocument/2006/relationships/hyperlink" Target="mailto:lawrence.aber@nyu.edu" TargetMode="External"/><Relationship Id="rId10" Type="http://schemas.openxmlformats.org/officeDocument/2006/relationships/header" Target="header1.xml"/><Relationship Id="rId19" Type="http://schemas.openxmlformats.org/officeDocument/2006/relationships/hyperlink" Target="mailto:Johnny_Blair@AbtAssoc.com" TargetMode="External"/><Relationship Id="rId31" Type="http://schemas.openxmlformats.org/officeDocument/2006/relationships/hyperlink" Target="mailto:ivelisse.martinezbeck@acf.hhs.gov" TargetMode="External"/><Relationship Id="rId44"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hyperlink" Target="mailto:dillman@wsu.edu" TargetMode="External"/><Relationship Id="rId27" Type="http://schemas.openxmlformats.org/officeDocument/2006/relationships/hyperlink" Target="mailto:willisg@mail.nih.gov" TargetMode="External"/><Relationship Id="rId30" Type="http://schemas.openxmlformats.org/officeDocument/2006/relationships/hyperlink" Target="mailto:rhaskins@brookings.edu" TargetMode="External"/><Relationship Id="rId35" Type="http://schemas.openxmlformats.org/officeDocument/2006/relationships/hyperlink" Target="mailto:jepstein@csos.jhu.edu" TargetMode="External"/><Relationship Id="rId43"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C2E2B5-15AE-4ACD-8103-400F63A14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22</Pages>
  <Words>11080</Words>
  <Characters>63632</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
    </vt:vector>
  </TitlesOfParts>
  <Company>Westat, Inc.</Company>
  <LinksUpToDate>false</LinksUpToDate>
  <CharactersWithSpaces>74563</CharactersWithSpaces>
  <SharedDoc>false</SharedDoc>
  <HLinks>
    <vt:vector size="90" baseType="variant">
      <vt:variant>
        <vt:i4>1900546</vt:i4>
      </vt:variant>
      <vt:variant>
        <vt:i4>42</vt:i4>
      </vt:variant>
      <vt:variant>
        <vt:i4>0</vt:i4>
      </vt:variant>
      <vt:variant>
        <vt:i4>5</vt:i4>
      </vt:variant>
      <vt:variant>
        <vt:lpwstr>http://www.bls.gov/news.release/pdf/ecec.pdf</vt:lpwstr>
      </vt:variant>
      <vt:variant>
        <vt:lpwstr/>
      </vt:variant>
      <vt:variant>
        <vt:i4>851991</vt:i4>
      </vt:variant>
      <vt:variant>
        <vt:i4>39</vt:i4>
      </vt:variant>
      <vt:variant>
        <vt:i4>0</vt:i4>
      </vt:variant>
      <vt:variant>
        <vt:i4>5</vt:i4>
      </vt:variant>
      <vt:variant>
        <vt:lpwstr>http://www.cdc.gov/nchs/nhis.htm</vt:lpwstr>
      </vt:variant>
      <vt:variant>
        <vt:lpwstr/>
      </vt:variant>
      <vt:variant>
        <vt:i4>196634</vt:i4>
      </vt:variant>
      <vt:variant>
        <vt:i4>36</vt:i4>
      </vt:variant>
      <vt:variant>
        <vt:i4>0</vt:i4>
      </vt:variant>
      <vt:variant>
        <vt:i4>5</vt:i4>
      </vt:variant>
      <vt:variant>
        <vt:lpwstr>http://www.bls.gov/news.release/ecec.t02.htm</vt:lpwstr>
      </vt:variant>
      <vt:variant>
        <vt:lpwstr/>
      </vt:variant>
      <vt:variant>
        <vt:i4>7667728</vt:i4>
      </vt:variant>
      <vt:variant>
        <vt:i4>33</vt:i4>
      </vt:variant>
      <vt:variant>
        <vt:i4>0</vt:i4>
      </vt:variant>
      <vt:variant>
        <vt:i4>5</vt:i4>
      </vt:variant>
      <vt:variant>
        <vt:lpwstr>mailto:willisg@mail.nih.gov</vt:lpwstr>
      </vt:variant>
      <vt:variant>
        <vt:lpwstr/>
      </vt:variant>
      <vt:variant>
        <vt:i4>6356995</vt:i4>
      </vt:variant>
      <vt:variant>
        <vt:i4>30</vt:i4>
      </vt:variant>
      <vt:variant>
        <vt:i4>0</vt:i4>
      </vt:variant>
      <vt:variant>
        <vt:i4>5</vt:i4>
      </vt:variant>
      <vt:variant>
        <vt:lpwstr>mailto:RTourango@survey.umd.edu</vt:lpwstr>
      </vt:variant>
      <vt:variant>
        <vt:lpwstr/>
      </vt:variant>
      <vt:variant>
        <vt:i4>3539036</vt:i4>
      </vt:variant>
      <vt:variant>
        <vt:i4>27</vt:i4>
      </vt:variant>
      <vt:variant>
        <vt:i4>0</vt:i4>
      </vt:variant>
      <vt:variant>
        <vt:i4>5</vt:i4>
      </vt:variant>
      <vt:variant>
        <vt:lpwstr>mailto:kolson5@unl.edu</vt:lpwstr>
      </vt:variant>
      <vt:variant>
        <vt:lpwstr/>
      </vt:variant>
      <vt:variant>
        <vt:i4>6750299</vt:i4>
      </vt:variant>
      <vt:variant>
        <vt:i4>24</vt:i4>
      </vt:variant>
      <vt:variant>
        <vt:i4>0</vt:i4>
      </vt:variant>
      <vt:variant>
        <vt:i4>5</vt:i4>
      </vt:variant>
      <vt:variant>
        <vt:lpwstr>mailto:skeeter@pewresearch.org</vt:lpwstr>
      </vt:variant>
      <vt:variant>
        <vt:lpwstr/>
      </vt:variant>
      <vt:variant>
        <vt:i4>524414</vt:i4>
      </vt:variant>
      <vt:variant>
        <vt:i4>21</vt:i4>
      </vt:variant>
      <vt:variant>
        <vt:i4>0</vt:i4>
      </vt:variant>
      <vt:variant>
        <vt:i4>5</vt:i4>
      </vt:variant>
      <vt:variant>
        <vt:lpwstr>mailto:bgroves@isr.umich.edu</vt:lpwstr>
      </vt:variant>
      <vt:variant>
        <vt:lpwstr/>
      </vt:variant>
      <vt:variant>
        <vt:i4>8061015</vt:i4>
      </vt:variant>
      <vt:variant>
        <vt:i4>18</vt:i4>
      </vt:variant>
      <vt:variant>
        <vt:i4>0</vt:i4>
      </vt:variant>
      <vt:variant>
        <vt:i4>5</vt:i4>
      </vt:variant>
      <vt:variant>
        <vt:lpwstr>mailto:dillman@wsu.edu</vt:lpwstr>
      </vt:variant>
      <vt:variant>
        <vt:lpwstr/>
      </vt:variant>
      <vt:variant>
        <vt:i4>393277</vt:i4>
      </vt:variant>
      <vt:variant>
        <vt:i4>15</vt:i4>
      </vt:variant>
      <vt:variant>
        <vt:i4>0</vt:i4>
      </vt:variant>
      <vt:variant>
        <vt:i4>5</vt:i4>
      </vt:variant>
      <vt:variant>
        <vt:lpwstr>mailto:mcouper@umich.edu</vt:lpwstr>
      </vt:variant>
      <vt:variant>
        <vt:lpwstr/>
      </vt:variant>
      <vt:variant>
        <vt:i4>5636218</vt:i4>
      </vt:variant>
      <vt:variant>
        <vt:i4>12</vt:i4>
      </vt:variant>
      <vt:variant>
        <vt:i4>0</vt:i4>
      </vt:variant>
      <vt:variant>
        <vt:i4>5</vt:i4>
      </vt:variant>
      <vt:variant>
        <vt:lpwstr>mailto:stephen.blumberg@cdc.hhs.gov</vt:lpwstr>
      </vt:variant>
      <vt:variant>
        <vt:lpwstr/>
      </vt:variant>
      <vt:variant>
        <vt:i4>589835</vt:i4>
      </vt:variant>
      <vt:variant>
        <vt:i4>9</vt:i4>
      </vt:variant>
      <vt:variant>
        <vt:i4>0</vt:i4>
      </vt:variant>
      <vt:variant>
        <vt:i4>5</vt:i4>
      </vt:variant>
      <vt:variant>
        <vt:lpwstr>mailto:Johnny_Blair@AbtAssoc.com</vt:lpwstr>
      </vt:variant>
      <vt:variant>
        <vt:lpwstr/>
      </vt:variant>
      <vt:variant>
        <vt:i4>7012440</vt:i4>
      </vt:variant>
      <vt:variant>
        <vt:i4>6</vt:i4>
      </vt:variant>
      <vt:variant>
        <vt:i4>0</vt:i4>
      </vt:variant>
      <vt:variant>
        <vt:i4>5</vt:i4>
      </vt:variant>
      <vt:variant>
        <vt:lpwstr>mailto:pbeatty@cdc.gov</vt:lpwstr>
      </vt:variant>
      <vt:variant>
        <vt:lpwstr/>
      </vt:variant>
      <vt:variant>
        <vt:i4>2490382</vt:i4>
      </vt:variant>
      <vt:variant>
        <vt:i4>3</vt:i4>
      </vt:variant>
      <vt:variant>
        <vt:i4>0</vt:i4>
      </vt:variant>
      <vt:variant>
        <vt:i4>5</vt:i4>
      </vt:variant>
      <vt:variant>
        <vt:lpwstr>mailto:nancy.a.bates@census.gov</vt:lpwstr>
      </vt:variant>
      <vt:variant>
        <vt:lpwstr/>
      </vt:variant>
      <vt:variant>
        <vt:i4>7340154</vt:i4>
      </vt:variant>
      <vt:variant>
        <vt:i4>0</vt:i4>
      </vt:variant>
      <vt:variant>
        <vt:i4>0</vt:i4>
      </vt:variant>
      <vt:variant>
        <vt:i4>5</vt:i4>
      </vt:variant>
      <vt:variant>
        <vt:lpwstr>http://nces.ed.gov/nhe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ITS_T</dc:creator>
  <cp:lastModifiedBy>U.S. Department of Education</cp:lastModifiedBy>
  <cp:revision>43</cp:revision>
  <cp:lastPrinted>2013-09-27T13:51:00Z</cp:lastPrinted>
  <dcterms:created xsi:type="dcterms:W3CDTF">2016-08-02T19:18:00Z</dcterms:created>
  <dcterms:modified xsi:type="dcterms:W3CDTF">2016-08-05T00:26:00Z</dcterms:modified>
</cp:coreProperties>
</file>